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DF82556" w14:textId="60999413" w:rsidR="002F13C5" w:rsidRPr="00EC0781" w:rsidRDefault="000D42F7" w:rsidP="002F13C5">
      <w:pPr>
        <w:jc w:val="center"/>
        <w:rPr>
          <w:sz w:val="72"/>
        </w:rPr>
      </w:pPr>
      <w:r>
        <w:rPr>
          <w:sz w:val="72"/>
        </w:rPr>
        <w:t>Starrebos</w:t>
      </w:r>
    </w:p>
    <w:p w14:paraId="53BD2829" w14:textId="77777777" w:rsidR="002F13C5" w:rsidRPr="00EC0781" w:rsidRDefault="002F13C5" w:rsidP="002F13C5">
      <w:pPr>
        <w:jc w:val="center"/>
        <w:rPr>
          <w:sz w:val="72"/>
        </w:rPr>
      </w:pPr>
      <w:r w:rsidRPr="00EC0781">
        <w:rPr>
          <w:sz w:val="72"/>
        </w:rPr>
        <w:t>Anti-pestprotocol</w:t>
      </w:r>
    </w:p>
    <w:p w14:paraId="1ABA9785" w14:textId="77777777" w:rsidR="002F13C5" w:rsidRPr="00EC0781" w:rsidRDefault="002F13C5" w:rsidP="002F13C5"/>
    <w:p w14:paraId="03538F01" w14:textId="77777777" w:rsidR="002F13C5" w:rsidRPr="00EC0781" w:rsidRDefault="002F13C5" w:rsidP="002F13C5"/>
    <w:p w14:paraId="37A1C9FE" w14:textId="77777777" w:rsidR="002F13C5" w:rsidRPr="00EC0781" w:rsidRDefault="00AC65FF" w:rsidP="002F13C5">
      <w:r w:rsidRPr="00EC0781">
        <w:rPr>
          <w:noProof/>
          <w:sz w:val="72"/>
          <w:lang w:eastAsia="nl-NL"/>
        </w:rPr>
        <w:drawing>
          <wp:anchor distT="0" distB="0" distL="114300" distR="114300" simplePos="0" relativeHeight="251659264" behindDoc="0" locked="0" layoutInCell="1" allowOverlap="1" wp14:anchorId="7DCA7029" wp14:editId="5A3DE31B">
            <wp:simplePos x="0" y="0"/>
            <wp:positionH relativeFrom="column">
              <wp:posOffset>453390</wp:posOffset>
            </wp:positionH>
            <wp:positionV relativeFrom="paragraph">
              <wp:posOffset>133985</wp:posOffset>
            </wp:positionV>
            <wp:extent cx="4895850" cy="489585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iVa logo.jpg"/>
                    <pic:cNvPicPr/>
                  </pic:nvPicPr>
                  <pic:blipFill>
                    <a:blip r:embed="rId11">
                      <a:extLst>
                        <a:ext uri="{28A0092B-C50C-407E-A947-70E740481C1C}">
                          <a14:useLocalDpi xmlns:a14="http://schemas.microsoft.com/office/drawing/2010/main" val="0"/>
                        </a:ext>
                      </a:extLst>
                    </a:blip>
                    <a:stretch>
                      <a:fillRect/>
                    </a:stretch>
                  </pic:blipFill>
                  <pic:spPr>
                    <a:xfrm>
                      <a:off x="0" y="0"/>
                      <a:ext cx="4895850" cy="4895850"/>
                    </a:xfrm>
                    <a:prstGeom prst="rect">
                      <a:avLst/>
                    </a:prstGeom>
                  </pic:spPr>
                </pic:pic>
              </a:graphicData>
            </a:graphic>
            <wp14:sizeRelH relativeFrom="page">
              <wp14:pctWidth>0</wp14:pctWidth>
            </wp14:sizeRelH>
            <wp14:sizeRelV relativeFrom="page">
              <wp14:pctHeight>0</wp14:pctHeight>
            </wp14:sizeRelV>
          </wp:anchor>
        </w:drawing>
      </w:r>
    </w:p>
    <w:p w14:paraId="54CEEAB1" w14:textId="77777777" w:rsidR="002F13C5" w:rsidRPr="00EC0781" w:rsidRDefault="002F13C5" w:rsidP="002F13C5"/>
    <w:p w14:paraId="210E7BD8" w14:textId="77777777" w:rsidR="002F13C5" w:rsidRPr="00EC0781" w:rsidRDefault="002F13C5" w:rsidP="002F13C5"/>
    <w:p w14:paraId="43B1C464" w14:textId="77777777" w:rsidR="002F13C5" w:rsidRPr="00EC0781" w:rsidRDefault="002F13C5" w:rsidP="002F13C5"/>
    <w:p w14:paraId="15C80FA4" w14:textId="77777777" w:rsidR="002F13C5" w:rsidRPr="00EC0781" w:rsidRDefault="002F13C5" w:rsidP="002F13C5"/>
    <w:p w14:paraId="370CBBDA" w14:textId="77777777" w:rsidR="002F13C5" w:rsidRPr="00EC0781" w:rsidRDefault="002F13C5" w:rsidP="002F13C5"/>
    <w:p w14:paraId="7E8F79A7" w14:textId="77777777" w:rsidR="002F13C5" w:rsidRPr="00EC0781" w:rsidRDefault="002F13C5" w:rsidP="002F13C5"/>
    <w:p w14:paraId="613AE53E" w14:textId="77777777" w:rsidR="002F13C5" w:rsidRPr="00EC0781" w:rsidRDefault="002F13C5" w:rsidP="002F13C5"/>
    <w:p w14:paraId="2B7952D1" w14:textId="77777777" w:rsidR="002F13C5" w:rsidRPr="00EC0781" w:rsidRDefault="002F13C5" w:rsidP="002F13C5"/>
    <w:p w14:paraId="686AE6DA" w14:textId="77777777" w:rsidR="002F13C5" w:rsidRPr="00EC0781" w:rsidRDefault="002F13C5" w:rsidP="002F13C5"/>
    <w:p w14:paraId="68272B9C" w14:textId="77777777" w:rsidR="002F13C5" w:rsidRPr="00EC0781" w:rsidRDefault="002F13C5" w:rsidP="002F13C5"/>
    <w:p w14:paraId="41C0E786" w14:textId="77777777" w:rsidR="002F13C5" w:rsidRPr="00EC0781" w:rsidRDefault="002F13C5" w:rsidP="002F13C5"/>
    <w:p w14:paraId="207ED014" w14:textId="77777777" w:rsidR="002F13C5" w:rsidRPr="00EC0781" w:rsidRDefault="002F13C5" w:rsidP="002F13C5"/>
    <w:p w14:paraId="3C016549" w14:textId="77777777" w:rsidR="002F13C5" w:rsidRPr="00EC0781" w:rsidRDefault="002F13C5" w:rsidP="002F13C5"/>
    <w:p w14:paraId="1C976914" w14:textId="77777777" w:rsidR="002F13C5" w:rsidRPr="00EC0781" w:rsidRDefault="002F13C5" w:rsidP="002F13C5"/>
    <w:p w14:paraId="77A6E9A5" w14:textId="77777777" w:rsidR="002F13C5" w:rsidRPr="00EC0781" w:rsidRDefault="002F13C5" w:rsidP="002F13C5"/>
    <w:p w14:paraId="595E66C9" w14:textId="77777777" w:rsidR="002F13C5" w:rsidRPr="00EC0781" w:rsidRDefault="002F13C5" w:rsidP="002F13C5"/>
    <w:p w14:paraId="159A1300" w14:textId="77777777" w:rsidR="002F13C5" w:rsidRPr="00EC0781" w:rsidRDefault="002F13C5" w:rsidP="002F13C5"/>
    <w:p w14:paraId="52D7A2A4" w14:textId="77777777" w:rsidR="002F13C5" w:rsidRPr="00EC0781" w:rsidRDefault="002F13C5" w:rsidP="002F13C5">
      <w:pPr>
        <w:rPr>
          <w:color w:val="FF0000"/>
        </w:rPr>
      </w:pPr>
      <w:r w:rsidRPr="00EC0781">
        <w:br/>
      </w:r>
    </w:p>
    <w:p w14:paraId="59DD63AC" w14:textId="27AC6F2D" w:rsidR="0055666F" w:rsidRDefault="0055666F" w:rsidP="0055666F">
      <w:r>
        <w:t>Hilvarenbeek, januari 2017</w:t>
      </w:r>
    </w:p>
    <w:sdt>
      <w:sdtPr>
        <w:rPr>
          <w:rFonts w:asciiTheme="minorHAnsi" w:eastAsiaTheme="minorHAnsi" w:hAnsiTheme="minorHAnsi" w:cstheme="minorBidi"/>
          <w:b w:val="0"/>
          <w:bCs w:val="0"/>
          <w:color w:val="auto"/>
          <w:sz w:val="22"/>
          <w:szCs w:val="22"/>
          <w:lang w:val="nl-NL" w:eastAsia="en-US"/>
        </w:rPr>
        <w:id w:val="-1453015645"/>
        <w:docPartObj>
          <w:docPartGallery w:val="Table of Contents"/>
          <w:docPartUnique/>
        </w:docPartObj>
      </w:sdtPr>
      <w:sdtEndPr>
        <w:rPr>
          <w:noProof/>
        </w:rPr>
      </w:sdtEndPr>
      <w:sdtContent>
        <w:p w14:paraId="44C29DEA" w14:textId="68387B41" w:rsidR="00321E46" w:rsidRDefault="00321E46" w:rsidP="0055666F">
          <w:pPr>
            <w:pStyle w:val="Kopvaninhoudsopgave"/>
          </w:pPr>
          <w:r>
            <w:t>Inhoudsopgave</w:t>
          </w:r>
        </w:p>
        <w:p w14:paraId="54487565" w14:textId="77777777" w:rsidR="00435545" w:rsidRDefault="00321E46">
          <w:pPr>
            <w:pStyle w:val="Inhopg1"/>
            <w:tabs>
              <w:tab w:val="right" w:leader="dot" w:pos="9062"/>
            </w:tabs>
            <w:rPr>
              <w:rFonts w:eastAsiaTheme="minorEastAsia"/>
              <w:noProof/>
              <w:lang w:eastAsia="nl-NL"/>
            </w:rPr>
          </w:pPr>
          <w:r>
            <w:fldChar w:fldCharType="begin"/>
          </w:r>
          <w:r>
            <w:instrText xml:space="preserve"> TOC \o "1-3" \h \z \u </w:instrText>
          </w:r>
          <w:r>
            <w:fldChar w:fldCharType="separate"/>
          </w:r>
          <w:hyperlink w:anchor="_Toc441153731" w:history="1">
            <w:r w:rsidR="00435545" w:rsidRPr="00435545">
              <w:rPr>
                <w:rStyle w:val="Hyperlink"/>
                <w:rFonts w:asciiTheme="majorHAnsi" w:eastAsiaTheme="majorEastAsia" w:hAnsiTheme="majorHAnsi" w:cstheme="majorBidi"/>
                <w:bCs/>
                <w:noProof/>
              </w:rPr>
              <w:t>Begeleidende brief</w:t>
            </w:r>
            <w:r w:rsidR="00435545">
              <w:rPr>
                <w:noProof/>
                <w:webHidden/>
              </w:rPr>
              <w:tab/>
            </w:r>
            <w:r w:rsidR="00435545">
              <w:rPr>
                <w:noProof/>
                <w:webHidden/>
              </w:rPr>
              <w:fldChar w:fldCharType="begin"/>
            </w:r>
            <w:r w:rsidR="00435545">
              <w:rPr>
                <w:noProof/>
                <w:webHidden/>
              </w:rPr>
              <w:instrText xml:space="preserve"> PAGEREF _Toc441153731 \h </w:instrText>
            </w:r>
            <w:r w:rsidR="00435545">
              <w:rPr>
                <w:noProof/>
                <w:webHidden/>
              </w:rPr>
            </w:r>
            <w:r w:rsidR="00435545">
              <w:rPr>
                <w:noProof/>
                <w:webHidden/>
              </w:rPr>
              <w:fldChar w:fldCharType="separate"/>
            </w:r>
            <w:r w:rsidR="00435545">
              <w:rPr>
                <w:noProof/>
                <w:webHidden/>
              </w:rPr>
              <w:t>2</w:t>
            </w:r>
            <w:r w:rsidR="00435545">
              <w:rPr>
                <w:noProof/>
                <w:webHidden/>
              </w:rPr>
              <w:fldChar w:fldCharType="end"/>
            </w:r>
          </w:hyperlink>
        </w:p>
        <w:p w14:paraId="7ACC8804" w14:textId="77777777" w:rsidR="00435545" w:rsidRDefault="00A03C05">
          <w:pPr>
            <w:pStyle w:val="Inhopg1"/>
            <w:tabs>
              <w:tab w:val="left" w:pos="440"/>
              <w:tab w:val="right" w:leader="dot" w:pos="9062"/>
            </w:tabs>
            <w:rPr>
              <w:rFonts w:eastAsiaTheme="minorEastAsia"/>
              <w:noProof/>
              <w:lang w:eastAsia="nl-NL"/>
            </w:rPr>
          </w:pPr>
          <w:hyperlink w:anchor="_Toc441153732" w:history="1">
            <w:r w:rsidR="00435545" w:rsidRPr="00A61425">
              <w:rPr>
                <w:rStyle w:val="Hyperlink"/>
                <w:noProof/>
              </w:rPr>
              <w:t>1.</w:t>
            </w:r>
            <w:r w:rsidR="00435545">
              <w:rPr>
                <w:rFonts w:eastAsiaTheme="minorEastAsia"/>
                <w:noProof/>
                <w:lang w:eastAsia="nl-NL"/>
              </w:rPr>
              <w:tab/>
            </w:r>
            <w:r w:rsidR="00435545" w:rsidRPr="00A61425">
              <w:rPr>
                <w:rStyle w:val="Hyperlink"/>
                <w:noProof/>
              </w:rPr>
              <w:t>Inleiding</w:t>
            </w:r>
            <w:r w:rsidR="00435545">
              <w:rPr>
                <w:noProof/>
                <w:webHidden/>
              </w:rPr>
              <w:tab/>
            </w:r>
            <w:r w:rsidR="00435545">
              <w:rPr>
                <w:noProof/>
                <w:webHidden/>
              </w:rPr>
              <w:fldChar w:fldCharType="begin"/>
            </w:r>
            <w:r w:rsidR="00435545">
              <w:rPr>
                <w:noProof/>
                <w:webHidden/>
              </w:rPr>
              <w:instrText xml:space="preserve"> PAGEREF _Toc441153732 \h </w:instrText>
            </w:r>
            <w:r w:rsidR="00435545">
              <w:rPr>
                <w:noProof/>
                <w:webHidden/>
              </w:rPr>
            </w:r>
            <w:r w:rsidR="00435545">
              <w:rPr>
                <w:noProof/>
                <w:webHidden/>
              </w:rPr>
              <w:fldChar w:fldCharType="separate"/>
            </w:r>
            <w:r w:rsidR="00435545">
              <w:rPr>
                <w:noProof/>
                <w:webHidden/>
              </w:rPr>
              <w:t>5</w:t>
            </w:r>
            <w:r w:rsidR="00435545">
              <w:rPr>
                <w:noProof/>
                <w:webHidden/>
              </w:rPr>
              <w:fldChar w:fldCharType="end"/>
            </w:r>
          </w:hyperlink>
        </w:p>
        <w:p w14:paraId="138B09FA" w14:textId="77777777" w:rsidR="00435545" w:rsidRDefault="00A03C05">
          <w:pPr>
            <w:pStyle w:val="Inhopg2"/>
            <w:tabs>
              <w:tab w:val="right" w:leader="dot" w:pos="9062"/>
            </w:tabs>
            <w:rPr>
              <w:rFonts w:eastAsiaTheme="minorEastAsia"/>
              <w:noProof/>
              <w:lang w:eastAsia="nl-NL"/>
            </w:rPr>
          </w:pPr>
          <w:hyperlink w:anchor="_Toc441153733" w:history="1">
            <w:r w:rsidR="00435545" w:rsidRPr="00A61425">
              <w:rPr>
                <w:rStyle w:val="Hyperlink"/>
                <w:noProof/>
              </w:rPr>
              <w:t>1.1 Belang van een anti-pestprotocol</w:t>
            </w:r>
            <w:r w:rsidR="00435545">
              <w:rPr>
                <w:noProof/>
                <w:webHidden/>
              </w:rPr>
              <w:tab/>
            </w:r>
            <w:r w:rsidR="00435545">
              <w:rPr>
                <w:noProof/>
                <w:webHidden/>
              </w:rPr>
              <w:fldChar w:fldCharType="begin"/>
            </w:r>
            <w:r w:rsidR="00435545">
              <w:rPr>
                <w:noProof/>
                <w:webHidden/>
              </w:rPr>
              <w:instrText xml:space="preserve"> PAGEREF _Toc441153733 \h </w:instrText>
            </w:r>
            <w:r w:rsidR="00435545">
              <w:rPr>
                <w:noProof/>
                <w:webHidden/>
              </w:rPr>
            </w:r>
            <w:r w:rsidR="00435545">
              <w:rPr>
                <w:noProof/>
                <w:webHidden/>
              </w:rPr>
              <w:fldChar w:fldCharType="separate"/>
            </w:r>
            <w:r w:rsidR="00435545">
              <w:rPr>
                <w:noProof/>
                <w:webHidden/>
              </w:rPr>
              <w:t>5</w:t>
            </w:r>
            <w:r w:rsidR="00435545">
              <w:rPr>
                <w:noProof/>
                <w:webHidden/>
              </w:rPr>
              <w:fldChar w:fldCharType="end"/>
            </w:r>
          </w:hyperlink>
        </w:p>
        <w:p w14:paraId="580A6D7F" w14:textId="77777777" w:rsidR="00435545" w:rsidRDefault="00A03C05">
          <w:pPr>
            <w:pStyle w:val="Inhopg2"/>
            <w:tabs>
              <w:tab w:val="right" w:leader="dot" w:pos="9062"/>
            </w:tabs>
            <w:rPr>
              <w:rFonts w:eastAsiaTheme="minorEastAsia"/>
              <w:noProof/>
              <w:lang w:eastAsia="nl-NL"/>
            </w:rPr>
          </w:pPr>
          <w:hyperlink w:anchor="_Toc441153734" w:history="1">
            <w:r w:rsidR="00435545" w:rsidRPr="00A61425">
              <w:rPr>
                <w:rStyle w:val="Hyperlink"/>
                <w:noProof/>
              </w:rPr>
              <w:t>1.2 Uitgangspunten</w:t>
            </w:r>
            <w:r w:rsidR="00435545">
              <w:rPr>
                <w:noProof/>
                <w:webHidden/>
              </w:rPr>
              <w:tab/>
            </w:r>
            <w:r w:rsidR="00435545">
              <w:rPr>
                <w:noProof/>
                <w:webHidden/>
              </w:rPr>
              <w:fldChar w:fldCharType="begin"/>
            </w:r>
            <w:r w:rsidR="00435545">
              <w:rPr>
                <w:noProof/>
                <w:webHidden/>
              </w:rPr>
              <w:instrText xml:space="preserve"> PAGEREF _Toc441153734 \h </w:instrText>
            </w:r>
            <w:r w:rsidR="00435545">
              <w:rPr>
                <w:noProof/>
                <w:webHidden/>
              </w:rPr>
            </w:r>
            <w:r w:rsidR="00435545">
              <w:rPr>
                <w:noProof/>
                <w:webHidden/>
              </w:rPr>
              <w:fldChar w:fldCharType="separate"/>
            </w:r>
            <w:r w:rsidR="00435545">
              <w:rPr>
                <w:noProof/>
                <w:webHidden/>
              </w:rPr>
              <w:t>5</w:t>
            </w:r>
            <w:r w:rsidR="00435545">
              <w:rPr>
                <w:noProof/>
                <w:webHidden/>
              </w:rPr>
              <w:fldChar w:fldCharType="end"/>
            </w:r>
          </w:hyperlink>
        </w:p>
        <w:p w14:paraId="23178B63" w14:textId="77777777" w:rsidR="00435545" w:rsidRDefault="00A03C05">
          <w:pPr>
            <w:pStyle w:val="Inhopg2"/>
            <w:tabs>
              <w:tab w:val="right" w:leader="dot" w:pos="9062"/>
            </w:tabs>
            <w:rPr>
              <w:rFonts w:eastAsiaTheme="minorEastAsia"/>
              <w:noProof/>
              <w:lang w:eastAsia="nl-NL"/>
            </w:rPr>
          </w:pPr>
          <w:hyperlink w:anchor="_Toc441153735" w:history="1">
            <w:r w:rsidR="00435545" w:rsidRPr="00A61425">
              <w:rPr>
                <w:rStyle w:val="Hyperlink"/>
                <w:noProof/>
              </w:rPr>
              <w:t>1.3 Methode(s) voor de sociaal-emotionele ontwikkeling</w:t>
            </w:r>
            <w:r w:rsidR="00435545">
              <w:rPr>
                <w:noProof/>
                <w:webHidden/>
              </w:rPr>
              <w:tab/>
            </w:r>
            <w:r w:rsidR="00435545">
              <w:rPr>
                <w:noProof/>
                <w:webHidden/>
              </w:rPr>
              <w:fldChar w:fldCharType="begin"/>
            </w:r>
            <w:r w:rsidR="00435545">
              <w:rPr>
                <w:noProof/>
                <w:webHidden/>
              </w:rPr>
              <w:instrText xml:space="preserve"> PAGEREF _Toc441153735 \h </w:instrText>
            </w:r>
            <w:r w:rsidR="00435545">
              <w:rPr>
                <w:noProof/>
                <w:webHidden/>
              </w:rPr>
            </w:r>
            <w:r w:rsidR="00435545">
              <w:rPr>
                <w:noProof/>
                <w:webHidden/>
              </w:rPr>
              <w:fldChar w:fldCharType="separate"/>
            </w:r>
            <w:r w:rsidR="00435545">
              <w:rPr>
                <w:noProof/>
                <w:webHidden/>
              </w:rPr>
              <w:t>5</w:t>
            </w:r>
            <w:r w:rsidR="00435545">
              <w:rPr>
                <w:noProof/>
                <w:webHidden/>
              </w:rPr>
              <w:fldChar w:fldCharType="end"/>
            </w:r>
          </w:hyperlink>
        </w:p>
        <w:p w14:paraId="594B1E2B" w14:textId="77777777" w:rsidR="00435545" w:rsidRDefault="00A03C05">
          <w:pPr>
            <w:pStyle w:val="Inhopg2"/>
            <w:tabs>
              <w:tab w:val="right" w:leader="dot" w:pos="9062"/>
            </w:tabs>
            <w:rPr>
              <w:rFonts w:eastAsiaTheme="minorEastAsia"/>
              <w:noProof/>
              <w:lang w:eastAsia="nl-NL"/>
            </w:rPr>
          </w:pPr>
          <w:hyperlink w:anchor="_Toc441153736" w:history="1">
            <w:r w:rsidR="00435545" w:rsidRPr="00A61425">
              <w:rPr>
                <w:rStyle w:val="Hyperlink"/>
                <w:noProof/>
              </w:rPr>
              <w:t>1.4 Leerlingvolgsysteem</w:t>
            </w:r>
            <w:r w:rsidR="00435545">
              <w:rPr>
                <w:noProof/>
                <w:webHidden/>
              </w:rPr>
              <w:tab/>
            </w:r>
            <w:r w:rsidR="00435545">
              <w:rPr>
                <w:noProof/>
                <w:webHidden/>
              </w:rPr>
              <w:fldChar w:fldCharType="begin"/>
            </w:r>
            <w:r w:rsidR="00435545">
              <w:rPr>
                <w:noProof/>
                <w:webHidden/>
              </w:rPr>
              <w:instrText xml:space="preserve"> PAGEREF _Toc441153736 \h </w:instrText>
            </w:r>
            <w:r w:rsidR="00435545">
              <w:rPr>
                <w:noProof/>
                <w:webHidden/>
              </w:rPr>
            </w:r>
            <w:r w:rsidR="00435545">
              <w:rPr>
                <w:noProof/>
                <w:webHidden/>
              </w:rPr>
              <w:fldChar w:fldCharType="separate"/>
            </w:r>
            <w:r w:rsidR="00435545">
              <w:rPr>
                <w:noProof/>
                <w:webHidden/>
              </w:rPr>
              <w:t>6</w:t>
            </w:r>
            <w:r w:rsidR="00435545">
              <w:rPr>
                <w:noProof/>
                <w:webHidden/>
              </w:rPr>
              <w:fldChar w:fldCharType="end"/>
            </w:r>
          </w:hyperlink>
        </w:p>
        <w:p w14:paraId="31D14338" w14:textId="77777777" w:rsidR="00435545" w:rsidRDefault="00A03C05">
          <w:pPr>
            <w:pStyle w:val="Inhopg1"/>
            <w:tabs>
              <w:tab w:val="left" w:pos="440"/>
              <w:tab w:val="right" w:leader="dot" w:pos="9062"/>
            </w:tabs>
            <w:rPr>
              <w:rFonts w:eastAsiaTheme="minorEastAsia"/>
              <w:noProof/>
              <w:lang w:eastAsia="nl-NL"/>
            </w:rPr>
          </w:pPr>
          <w:hyperlink w:anchor="_Toc441153737" w:history="1">
            <w:r w:rsidR="00435545" w:rsidRPr="00A61425">
              <w:rPr>
                <w:rStyle w:val="Hyperlink"/>
                <w:noProof/>
              </w:rPr>
              <w:t>2.</w:t>
            </w:r>
            <w:r w:rsidR="00435545">
              <w:rPr>
                <w:rFonts w:eastAsiaTheme="minorEastAsia"/>
                <w:noProof/>
                <w:lang w:eastAsia="nl-NL"/>
              </w:rPr>
              <w:tab/>
            </w:r>
            <w:r w:rsidR="00435545" w:rsidRPr="00A61425">
              <w:rPr>
                <w:rStyle w:val="Hyperlink"/>
                <w:noProof/>
              </w:rPr>
              <w:t>Begripsomschrijving</w:t>
            </w:r>
            <w:r w:rsidR="00435545">
              <w:rPr>
                <w:noProof/>
                <w:webHidden/>
              </w:rPr>
              <w:tab/>
            </w:r>
            <w:r w:rsidR="00435545">
              <w:rPr>
                <w:noProof/>
                <w:webHidden/>
              </w:rPr>
              <w:fldChar w:fldCharType="begin"/>
            </w:r>
            <w:r w:rsidR="00435545">
              <w:rPr>
                <w:noProof/>
                <w:webHidden/>
              </w:rPr>
              <w:instrText xml:space="preserve"> PAGEREF _Toc441153737 \h </w:instrText>
            </w:r>
            <w:r w:rsidR="00435545">
              <w:rPr>
                <w:noProof/>
                <w:webHidden/>
              </w:rPr>
            </w:r>
            <w:r w:rsidR="00435545">
              <w:rPr>
                <w:noProof/>
                <w:webHidden/>
              </w:rPr>
              <w:fldChar w:fldCharType="separate"/>
            </w:r>
            <w:r w:rsidR="00435545">
              <w:rPr>
                <w:noProof/>
                <w:webHidden/>
              </w:rPr>
              <w:t>7</w:t>
            </w:r>
            <w:r w:rsidR="00435545">
              <w:rPr>
                <w:noProof/>
                <w:webHidden/>
              </w:rPr>
              <w:fldChar w:fldCharType="end"/>
            </w:r>
          </w:hyperlink>
        </w:p>
        <w:p w14:paraId="440C8EE4" w14:textId="77777777" w:rsidR="00435545" w:rsidRDefault="00A03C05">
          <w:pPr>
            <w:pStyle w:val="Inhopg2"/>
            <w:tabs>
              <w:tab w:val="right" w:leader="dot" w:pos="9062"/>
            </w:tabs>
            <w:rPr>
              <w:rFonts w:eastAsiaTheme="minorEastAsia"/>
              <w:noProof/>
              <w:lang w:eastAsia="nl-NL"/>
            </w:rPr>
          </w:pPr>
          <w:hyperlink w:anchor="_Toc441153738" w:history="1">
            <w:r w:rsidR="00435545" w:rsidRPr="00A61425">
              <w:rPr>
                <w:rStyle w:val="Hyperlink"/>
                <w:noProof/>
              </w:rPr>
              <w:t>2.1 Wat is pesten?</w:t>
            </w:r>
            <w:r w:rsidR="00435545">
              <w:rPr>
                <w:noProof/>
                <w:webHidden/>
              </w:rPr>
              <w:tab/>
            </w:r>
            <w:r w:rsidR="00435545">
              <w:rPr>
                <w:noProof/>
                <w:webHidden/>
              </w:rPr>
              <w:fldChar w:fldCharType="begin"/>
            </w:r>
            <w:r w:rsidR="00435545">
              <w:rPr>
                <w:noProof/>
                <w:webHidden/>
              </w:rPr>
              <w:instrText xml:space="preserve"> PAGEREF _Toc441153738 \h </w:instrText>
            </w:r>
            <w:r w:rsidR="00435545">
              <w:rPr>
                <w:noProof/>
                <w:webHidden/>
              </w:rPr>
            </w:r>
            <w:r w:rsidR="00435545">
              <w:rPr>
                <w:noProof/>
                <w:webHidden/>
              </w:rPr>
              <w:fldChar w:fldCharType="separate"/>
            </w:r>
            <w:r w:rsidR="00435545">
              <w:rPr>
                <w:noProof/>
                <w:webHidden/>
              </w:rPr>
              <w:t>7</w:t>
            </w:r>
            <w:r w:rsidR="00435545">
              <w:rPr>
                <w:noProof/>
                <w:webHidden/>
              </w:rPr>
              <w:fldChar w:fldCharType="end"/>
            </w:r>
          </w:hyperlink>
        </w:p>
        <w:p w14:paraId="30D2889C" w14:textId="77777777" w:rsidR="00435545" w:rsidRDefault="00A03C05">
          <w:pPr>
            <w:pStyle w:val="Inhopg2"/>
            <w:tabs>
              <w:tab w:val="right" w:leader="dot" w:pos="9062"/>
            </w:tabs>
            <w:rPr>
              <w:rFonts w:eastAsiaTheme="minorEastAsia"/>
              <w:noProof/>
              <w:lang w:eastAsia="nl-NL"/>
            </w:rPr>
          </w:pPr>
          <w:hyperlink w:anchor="_Toc441153739" w:history="1">
            <w:r w:rsidR="00435545" w:rsidRPr="00A61425">
              <w:rPr>
                <w:rStyle w:val="Hyperlink"/>
                <w:noProof/>
              </w:rPr>
              <w:t>2.2 Wat is het verschil tussen plagen en pesten?</w:t>
            </w:r>
            <w:r w:rsidR="00435545">
              <w:rPr>
                <w:noProof/>
                <w:webHidden/>
              </w:rPr>
              <w:tab/>
            </w:r>
            <w:r w:rsidR="00435545">
              <w:rPr>
                <w:noProof/>
                <w:webHidden/>
              </w:rPr>
              <w:fldChar w:fldCharType="begin"/>
            </w:r>
            <w:r w:rsidR="00435545">
              <w:rPr>
                <w:noProof/>
                <w:webHidden/>
              </w:rPr>
              <w:instrText xml:space="preserve"> PAGEREF _Toc441153739 \h </w:instrText>
            </w:r>
            <w:r w:rsidR="00435545">
              <w:rPr>
                <w:noProof/>
                <w:webHidden/>
              </w:rPr>
            </w:r>
            <w:r w:rsidR="00435545">
              <w:rPr>
                <w:noProof/>
                <w:webHidden/>
              </w:rPr>
              <w:fldChar w:fldCharType="separate"/>
            </w:r>
            <w:r w:rsidR="00435545">
              <w:rPr>
                <w:noProof/>
                <w:webHidden/>
              </w:rPr>
              <w:t>7</w:t>
            </w:r>
            <w:r w:rsidR="00435545">
              <w:rPr>
                <w:noProof/>
                <w:webHidden/>
              </w:rPr>
              <w:fldChar w:fldCharType="end"/>
            </w:r>
          </w:hyperlink>
        </w:p>
        <w:p w14:paraId="17CFA2F7" w14:textId="77777777" w:rsidR="00435545" w:rsidRDefault="00A03C05">
          <w:pPr>
            <w:pStyle w:val="Inhopg2"/>
            <w:tabs>
              <w:tab w:val="right" w:leader="dot" w:pos="9062"/>
            </w:tabs>
            <w:rPr>
              <w:rFonts w:eastAsiaTheme="minorEastAsia"/>
              <w:noProof/>
              <w:lang w:eastAsia="nl-NL"/>
            </w:rPr>
          </w:pPr>
          <w:hyperlink w:anchor="_Toc441153740" w:history="1">
            <w:r w:rsidR="00435545" w:rsidRPr="00A61425">
              <w:rPr>
                <w:rStyle w:val="Hyperlink"/>
                <w:noProof/>
              </w:rPr>
              <w:t>2.3 Vormen van pesten</w:t>
            </w:r>
            <w:r w:rsidR="00435545">
              <w:rPr>
                <w:noProof/>
                <w:webHidden/>
              </w:rPr>
              <w:tab/>
            </w:r>
            <w:r w:rsidR="00435545">
              <w:rPr>
                <w:noProof/>
                <w:webHidden/>
              </w:rPr>
              <w:fldChar w:fldCharType="begin"/>
            </w:r>
            <w:r w:rsidR="00435545">
              <w:rPr>
                <w:noProof/>
                <w:webHidden/>
              </w:rPr>
              <w:instrText xml:space="preserve"> PAGEREF _Toc441153740 \h </w:instrText>
            </w:r>
            <w:r w:rsidR="00435545">
              <w:rPr>
                <w:noProof/>
                <w:webHidden/>
              </w:rPr>
            </w:r>
            <w:r w:rsidR="00435545">
              <w:rPr>
                <w:noProof/>
                <w:webHidden/>
              </w:rPr>
              <w:fldChar w:fldCharType="separate"/>
            </w:r>
            <w:r w:rsidR="00435545">
              <w:rPr>
                <w:noProof/>
                <w:webHidden/>
              </w:rPr>
              <w:t>7</w:t>
            </w:r>
            <w:r w:rsidR="00435545">
              <w:rPr>
                <w:noProof/>
                <w:webHidden/>
              </w:rPr>
              <w:fldChar w:fldCharType="end"/>
            </w:r>
          </w:hyperlink>
        </w:p>
        <w:p w14:paraId="13AB8C7D" w14:textId="77777777" w:rsidR="00435545" w:rsidRDefault="00A03C05">
          <w:pPr>
            <w:pStyle w:val="Inhopg2"/>
            <w:tabs>
              <w:tab w:val="right" w:leader="dot" w:pos="9062"/>
            </w:tabs>
            <w:rPr>
              <w:rFonts w:eastAsiaTheme="minorEastAsia"/>
              <w:noProof/>
              <w:lang w:eastAsia="nl-NL"/>
            </w:rPr>
          </w:pPr>
          <w:hyperlink w:anchor="_Toc441153741" w:history="1">
            <w:r w:rsidR="00435545" w:rsidRPr="00A61425">
              <w:rPr>
                <w:rStyle w:val="Hyperlink"/>
                <w:noProof/>
              </w:rPr>
              <w:t>2.4 Welke rollen worden er onderscheiden bij pesten?</w:t>
            </w:r>
            <w:r w:rsidR="00435545">
              <w:rPr>
                <w:noProof/>
                <w:webHidden/>
              </w:rPr>
              <w:tab/>
            </w:r>
            <w:r w:rsidR="00435545">
              <w:rPr>
                <w:noProof/>
                <w:webHidden/>
              </w:rPr>
              <w:fldChar w:fldCharType="begin"/>
            </w:r>
            <w:r w:rsidR="00435545">
              <w:rPr>
                <w:noProof/>
                <w:webHidden/>
              </w:rPr>
              <w:instrText xml:space="preserve"> PAGEREF _Toc441153741 \h </w:instrText>
            </w:r>
            <w:r w:rsidR="00435545">
              <w:rPr>
                <w:noProof/>
                <w:webHidden/>
              </w:rPr>
            </w:r>
            <w:r w:rsidR="00435545">
              <w:rPr>
                <w:noProof/>
                <w:webHidden/>
              </w:rPr>
              <w:fldChar w:fldCharType="separate"/>
            </w:r>
            <w:r w:rsidR="00435545">
              <w:rPr>
                <w:noProof/>
                <w:webHidden/>
              </w:rPr>
              <w:t>7</w:t>
            </w:r>
            <w:r w:rsidR="00435545">
              <w:rPr>
                <w:noProof/>
                <w:webHidden/>
              </w:rPr>
              <w:fldChar w:fldCharType="end"/>
            </w:r>
          </w:hyperlink>
        </w:p>
        <w:p w14:paraId="37395813" w14:textId="77777777" w:rsidR="00435545" w:rsidRDefault="00A03C05">
          <w:pPr>
            <w:pStyle w:val="Inhopg2"/>
            <w:tabs>
              <w:tab w:val="right" w:leader="dot" w:pos="9062"/>
            </w:tabs>
            <w:rPr>
              <w:rFonts w:eastAsiaTheme="minorEastAsia"/>
              <w:noProof/>
              <w:lang w:eastAsia="nl-NL"/>
            </w:rPr>
          </w:pPr>
          <w:hyperlink w:anchor="_Toc441153742" w:history="1">
            <w:r w:rsidR="00435545" w:rsidRPr="00A61425">
              <w:rPr>
                <w:rStyle w:val="Hyperlink"/>
                <w:noProof/>
              </w:rPr>
              <w:t>2.5 Wat zijn signalen voor een pestsituatie?</w:t>
            </w:r>
            <w:r w:rsidR="00435545">
              <w:rPr>
                <w:noProof/>
                <w:webHidden/>
              </w:rPr>
              <w:tab/>
            </w:r>
            <w:r w:rsidR="00435545">
              <w:rPr>
                <w:noProof/>
                <w:webHidden/>
              </w:rPr>
              <w:fldChar w:fldCharType="begin"/>
            </w:r>
            <w:r w:rsidR="00435545">
              <w:rPr>
                <w:noProof/>
                <w:webHidden/>
              </w:rPr>
              <w:instrText xml:space="preserve"> PAGEREF _Toc441153742 \h </w:instrText>
            </w:r>
            <w:r w:rsidR="00435545">
              <w:rPr>
                <w:noProof/>
                <w:webHidden/>
              </w:rPr>
            </w:r>
            <w:r w:rsidR="00435545">
              <w:rPr>
                <w:noProof/>
                <w:webHidden/>
              </w:rPr>
              <w:fldChar w:fldCharType="separate"/>
            </w:r>
            <w:r w:rsidR="00435545">
              <w:rPr>
                <w:noProof/>
                <w:webHidden/>
              </w:rPr>
              <w:t>8</w:t>
            </w:r>
            <w:r w:rsidR="00435545">
              <w:rPr>
                <w:noProof/>
                <w:webHidden/>
              </w:rPr>
              <w:fldChar w:fldCharType="end"/>
            </w:r>
          </w:hyperlink>
        </w:p>
        <w:p w14:paraId="2DF4A160" w14:textId="77777777" w:rsidR="00435545" w:rsidRDefault="00A03C05">
          <w:pPr>
            <w:pStyle w:val="Inhopg1"/>
            <w:tabs>
              <w:tab w:val="left" w:pos="440"/>
              <w:tab w:val="right" w:leader="dot" w:pos="9062"/>
            </w:tabs>
            <w:rPr>
              <w:rFonts w:eastAsiaTheme="minorEastAsia"/>
              <w:noProof/>
              <w:lang w:eastAsia="nl-NL"/>
            </w:rPr>
          </w:pPr>
          <w:hyperlink w:anchor="_Toc441153743" w:history="1">
            <w:r w:rsidR="00435545" w:rsidRPr="00A61425">
              <w:rPr>
                <w:rStyle w:val="Hyperlink"/>
                <w:noProof/>
              </w:rPr>
              <w:t>3.</w:t>
            </w:r>
            <w:r w:rsidR="00435545">
              <w:rPr>
                <w:rFonts w:eastAsiaTheme="minorEastAsia"/>
                <w:noProof/>
                <w:lang w:eastAsia="nl-NL"/>
              </w:rPr>
              <w:tab/>
            </w:r>
            <w:r w:rsidR="00435545" w:rsidRPr="00A61425">
              <w:rPr>
                <w:rStyle w:val="Hyperlink"/>
                <w:noProof/>
              </w:rPr>
              <w:t>Aanpak</w:t>
            </w:r>
            <w:r w:rsidR="00435545">
              <w:rPr>
                <w:noProof/>
                <w:webHidden/>
              </w:rPr>
              <w:tab/>
            </w:r>
            <w:r w:rsidR="00435545">
              <w:rPr>
                <w:noProof/>
                <w:webHidden/>
              </w:rPr>
              <w:fldChar w:fldCharType="begin"/>
            </w:r>
            <w:r w:rsidR="00435545">
              <w:rPr>
                <w:noProof/>
                <w:webHidden/>
              </w:rPr>
              <w:instrText xml:space="preserve"> PAGEREF _Toc441153743 \h </w:instrText>
            </w:r>
            <w:r w:rsidR="00435545">
              <w:rPr>
                <w:noProof/>
                <w:webHidden/>
              </w:rPr>
            </w:r>
            <w:r w:rsidR="00435545">
              <w:rPr>
                <w:noProof/>
                <w:webHidden/>
              </w:rPr>
              <w:fldChar w:fldCharType="separate"/>
            </w:r>
            <w:r w:rsidR="00435545">
              <w:rPr>
                <w:noProof/>
                <w:webHidden/>
              </w:rPr>
              <w:t>10</w:t>
            </w:r>
            <w:r w:rsidR="00435545">
              <w:rPr>
                <w:noProof/>
                <w:webHidden/>
              </w:rPr>
              <w:fldChar w:fldCharType="end"/>
            </w:r>
          </w:hyperlink>
        </w:p>
        <w:p w14:paraId="1CDFBCDD" w14:textId="77777777" w:rsidR="00435545" w:rsidRDefault="00A03C05">
          <w:pPr>
            <w:pStyle w:val="Inhopg2"/>
            <w:tabs>
              <w:tab w:val="right" w:leader="dot" w:pos="9062"/>
            </w:tabs>
            <w:rPr>
              <w:rFonts w:eastAsiaTheme="minorEastAsia"/>
              <w:noProof/>
              <w:lang w:eastAsia="nl-NL"/>
            </w:rPr>
          </w:pPr>
          <w:hyperlink w:anchor="_Toc441153744" w:history="1">
            <w:r w:rsidR="00435545" w:rsidRPr="00A61425">
              <w:rPr>
                <w:rStyle w:val="Hyperlink"/>
                <w:noProof/>
              </w:rPr>
              <w:t>3.1 Preventieve aanpak</w:t>
            </w:r>
            <w:r w:rsidR="00435545">
              <w:rPr>
                <w:noProof/>
                <w:webHidden/>
              </w:rPr>
              <w:tab/>
            </w:r>
            <w:r w:rsidR="00435545">
              <w:rPr>
                <w:noProof/>
                <w:webHidden/>
              </w:rPr>
              <w:fldChar w:fldCharType="begin"/>
            </w:r>
            <w:r w:rsidR="00435545">
              <w:rPr>
                <w:noProof/>
                <w:webHidden/>
              </w:rPr>
              <w:instrText xml:space="preserve"> PAGEREF _Toc441153744 \h </w:instrText>
            </w:r>
            <w:r w:rsidR="00435545">
              <w:rPr>
                <w:noProof/>
                <w:webHidden/>
              </w:rPr>
            </w:r>
            <w:r w:rsidR="00435545">
              <w:rPr>
                <w:noProof/>
                <w:webHidden/>
              </w:rPr>
              <w:fldChar w:fldCharType="separate"/>
            </w:r>
            <w:r w:rsidR="00435545">
              <w:rPr>
                <w:noProof/>
                <w:webHidden/>
              </w:rPr>
              <w:t>10</w:t>
            </w:r>
            <w:r w:rsidR="00435545">
              <w:rPr>
                <w:noProof/>
                <w:webHidden/>
              </w:rPr>
              <w:fldChar w:fldCharType="end"/>
            </w:r>
          </w:hyperlink>
        </w:p>
        <w:p w14:paraId="4E5D2DB8" w14:textId="77777777" w:rsidR="00435545" w:rsidRDefault="00A03C05">
          <w:pPr>
            <w:pStyle w:val="Inhopg3"/>
            <w:tabs>
              <w:tab w:val="right" w:leader="dot" w:pos="9062"/>
            </w:tabs>
            <w:rPr>
              <w:rFonts w:eastAsiaTheme="minorEastAsia"/>
              <w:noProof/>
              <w:lang w:eastAsia="nl-NL"/>
            </w:rPr>
          </w:pPr>
          <w:hyperlink w:anchor="_Toc441153745" w:history="1">
            <w:r w:rsidR="00435545" w:rsidRPr="00A61425">
              <w:rPr>
                <w:rStyle w:val="Hyperlink"/>
                <w:noProof/>
              </w:rPr>
              <w:t>3.1.1 KiVa-lessen</w:t>
            </w:r>
            <w:r w:rsidR="00435545">
              <w:rPr>
                <w:noProof/>
                <w:webHidden/>
              </w:rPr>
              <w:tab/>
            </w:r>
            <w:r w:rsidR="00435545">
              <w:rPr>
                <w:noProof/>
                <w:webHidden/>
              </w:rPr>
              <w:fldChar w:fldCharType="begin"/>
            </w:r>
            <w:r w:rsidR="00435545">
              <w:rPr>
                <w:noProof/>
                <w:webHidden/>
              </w:rPr>
              <w:instrText xml:space="preserve"> PAGEREF _Toc441153745 \h </w:instrText>
            </w:r>
            <w:r w:rsidR="00435545">
              <w:rPr>
                <w:noProof/>
                <w:webHidden/>
              </w:rPr>
            </w:r>
            <w:r w:rsidR="00435545">
              <w:rPr>
                <w:noProof/>
                <w:webHidden/>
              </w:rPr>
              <w:fldChar w:fldCharType="separate"/>
            </w:r>
            <w:r w:rsidR="00435545">
              <w:rPr>
                <w:noProof/>
                <w:webHidden/>
              </w:rPr>
              <w:t>10</w:t>
            </w:r>
            <w:r w:rsidR="00435545">
              <w:rPr>
                <w:noProof/>
                <w:webHidden/>
              </w:rPr>
              <w:fldChar w:fldCharType="end"/>
            </w:r>
          </w:hyperlink>
        </w:p>
        <w:p w14:paraId="67AFD7F7" w14:textId="77777777" w:rsidR="00435545" w:rsidRDefault="00A03C05">
          <w:pPr>
            <w:pStyle w:val="Inhopg3"/>
            <w:tabs>
              <w:tab w:val="right" w:leader="dot" w:pos="9062"/>
            </w:tabs>
            <w:rPr>
              <w:rFonts w:eastAsiaTheme="minorEastAsia"/>
              <w:noProof/>
              <w:lang w:eastAsia="nl-NL"/>
            </w:rPr>
          </w:pPr>
          <w:hyperlink w:anchor="_Toc441153746" w:history="1">
            <w:r w:rsidR="00435545" w:rsidRPr="00A61425">
              <w:rPr>
                <w:rStyle w:val="Hyperlink"/>
                <w:noProof/>
              </w:rPr>
              <w:t>3.1.2 Preventieve groepsgesprekken</w:t>
            </w:r>
            <w:r w:rsidR="00435545">
              <w:rPr>
                <w:noProof/>
                <w:webHidden/>
              </w:rPr>
              <w:tab/>
            </w:r>
            <w:r w:rsidR="00435545">
              <w:rPr>
                <w:noProof/>
                <w:webHidden/>
              </w:rPr>
              <w:fldChar w:fldCharType="begin"/>
            </w:r>
            <w:r w:rsidR="00435545">
              <w:rPr>
                <w:noProof/>
                <w:webHidden/>
              </w:rPr>
              <w:instrText xml:space="preserve"> PAGEREF _Toc441153746 \h </w:instrText>
            </w:r>
            <w:r w:rsidR="00435545">
              <w:rPr>
                <w:noProof/>
                <w:webHidden/>
              </w:rPr>
            </w:r>
            <w:r w:rsidR="00435545">
              <w:rPr>
                <w:noProof/>
                <w:webHidden/>
              </w:rPr>
              <w:fldChar w:fldCharType="separate"/>
            </w:r>
            <w:r w:rsidR="00435545">
              <w:rPr>
                <w:noProof/>
                <w:webHidden/>
              </w:rPr>
              <w:t>10</w:t>
            </w:r>
            <w:r w:rsidR="00435545">
              <w:rPr>
                <w:noProof/>
                <w:webHidden/>
              </w:rPr>
              <w:fldChar w:fldCharType="end"/>
            </w:r>
          </w:hyperlink>
        </w:p>
        <w:p w14:paraId="5FFCFCB0" w14:textId="77777777" w:rsidR="00435545" w:rsidRDefault="00A03C05">
          <w:pPr>
            <w:pStyle w:val="Inhopg3"/>
            <w:tabs>
              <w:tab w:val="right" w:leader="dot" w:pos="9062"/>
            </w:tabs>
            <w:rPr>
              <w:rFonts w:eastAsiaTheme="minorEastAsia"/>
              <w:noProof/>
              <w:lang w:eastAsia="nl-NL"/>
            </w:rPr>
          </w:pPr>
          <w:hyperlink w:anchor="_Toc441153747" w:history="1">
            <w:r w:rsidR="00435545" w:rsidRPr="00A61425">
              <w:rPr>
                <w:rStyle w:val="Hyperlink"/>
                <w:noProof/>
              </w:rPr>
              <w:t>3.1.3 Omgangsregels</w:t>
            </w:r>
            <w:r w:rsidR="00435545">
              <w:rPr>
                <w:noProof/>
                <w:webHidden/>
              </w:rPr>
              <w:tab/>
            </w:r>
            <w:r w:rsidR="00435545">
              <w:rPr>
                <w:noProof/>
                <w:webHidden/>
              </w:rPr>
              <w:fldChar w:fldCharType="begin"/>
            </w:r>
            <w:r w:rsidR="00435545">
              <w:rPr>
                <w:noProof/>
                <w:webHidden/>
              </w:rPr>
              <w:instrText xml:space="preserve"> PAGEREF _Toc441153747 \h </w:instrText>
            </w:r>
            <w:r w:rsidR="00435545">
              <w:rPr>
                <w:noProof/>
                <w:webHidden/>
              </w:rPr>
            </w:r>
            <w:r w:rsidR="00435545">
              <w:rPr>
                <w:noProof/>
                <w:webHidden/>
              </w:rPr>
              <w:fldChar w:fldCharType="separate"/>
            </w:r>
            <w:r w:rsidR="00435545">
              <w:rPr>
                <w:noProof/>
                <w:webHidden/>
              </w:rPr>
              <w:t>10</w:t>
            </w:r>
            <w:r w:rsidR="00435545">
              <w:rPr>
                <w:noProof/>
                <w:webHidden/>
              </w:rPr>
              <w:fldChar w:fldCharType="end"/>
            </w:r>
          </w:hyperlink>
        </w:p>
        <w:p w14:paraId="0776E39A" w14:textId="77777777" w:rsidR="00435545" w:rsidRDefault="00A03C05">
          <w:pPr>
            <w:pStyle w:val="Inhopg2"/>
            <w:tabs>
              <w:tab w:val="right" w:leader="dot" w:pos="9062"/>
            </w:tabs>
            <w:rPr>
              <w:rFonts w:eastAsiaTheme="minorEastAsia"/>
              <w:noProof/>
              <w:lang w:eastAsia="nl-NL"/>
            </w:rPr>
          </w:pPr>
          <w:hyperlink w:anchor="_Toc441153748" w:history="1">
            <w:r w:rsidR="00435545" w:rsidRPr="00A61425">
              <w:rPr>
                <w:rStyle w:val="Hyperlink"/>
                <w:noProof/>
              </w:rPr>
              <w:t>3.2 Curatieve aanpak</w:t>
            </w:r>
            <w:r w:rsidR="00435545">
              <w:rPr>
                <w:noProof/>
                <w:webHidden/>
              </w:rPr>
              <w:tab/>
            </w:r>
            <w:r w:rsidR="00435545">
              <w:rPr>
                <w:noProof/>
                <w:webHidden/>
              </w:rPr>
              <w:fldChar w:fldCharType="begin"/>
            </w:r>
            <w:r w:rsidR="00435545">
              <w:rPr>
                <w:noProof/>
                <w:webHidden/>
              </w:rPr>
              <w:instrText xml:space="preserve"> PAGEREF _Toc441153748 \h </w:instrText>
            </w:r>
            <w:r w:rsidR="00435545">
              <w:rPr>
                <w:noProof/>
                <w:webHidden/>
              </w:rPr>
            </w:r>
            <w:r w:rsidR="00435545">
              <w:rPr>
                <w:noProof/>
                <w:webHidden/>
              </w:rPr>
              <w:fldChar w:fldCharType="separate"/>
            </w:r>
            <w:r w:rsidR="00435545">
              <w:rPr>
                <w:noProof/>
                <w:webHidden/>
              </w:rPr>
              <w:t>12</w:t>
            </w:r>
            <w:r w:rsidR="00435545">
              <w:rPr>
                <w:noProof/>
                <w:webHidden/>
              </w:rPr>
              <w:fldChar w:fldCharType="end"/>
            </w:r>
          </w:hyperlink>
        </w:p>
        <w:p w14:paraId="7706417D" w14:textId="77777777" w:rsidR="00435545" w:rsidRDefault="00A03C05">
          <w:pPr>
            <w:pStyle w:val="Inhopg3"/>
            <w:tabs>
              <w:tab w:val="right" w:leader="dot" w:pos="9062"/>
            </w:tabs>
            <w:rPr>
              <w:rFonts w:eastAsiaTheme="minorEastAsia"/>
              <w:noProof/>
              <w:lang w:eastAsia="nl-NL"/>
            </w:rPr>
          </w:pPr>
          <w:hyperlink w:anchor="_Toc441153749" w:history="1">
            <w:r w:rsidR="00435545" w:rsidRPr="00A61425">
              <w:rPr>
                <w:rStyle w:val="Hyperlink"/>
                <w:noProof/>
              </w:rPr>
              <w:t>3.2.1 Welke stappen worden er gezet als er gepest wordt?</w:t>
            </w:r>
            <w:r w:rsidR="00435545">
              <w:rPr>
                <w:noProof/>
                <w:webHidden/>
              </w:rPr>
              <w:tab/>
            </w:r>
            <w:r w:rsidR="00435545">
              <w:rPr>
                <w:noProof/>
                <w:webHidden/>
              </w:rPr>
              <w:fldChar w:fldCharType="begin"/>
            </w:r>
            <w:r w:rsidR="00435545">
              <w:rPr>
                <w:noProof/>
                <w:webHidden/>
              </w:rPr>
              <w:instrText xml:space="preserve"> PAGEREF _Toc441153749 \h </w:instrText>
            </w:r>
            <w:r w:rsidR="00435545">
              <w:rPr>
                <w:noProof/>
                <w:webHidden/>
              </w:rPr>
            </w:r>
            <w:r w:rsidR="00435545">
              <w:rPr>
                <w:noProof/>
                <w:webHidden/>
              </w:rPr>
              <w:fldChar w:fldCharType="separate"/>
            </w:r>
            <w:r w:rsidR="00435545">
              <w:rPr>
                <w:noProof/>
                <w:webHidden/>
              </w:rPr>
              <w:t>12</w:t>
            </w:r>
            <w:r w:rsidR="00435545">
              <w:rPr>
                <w:noProof/>
                <w:webHidden/>
              </w:rPr>
              <w:fldChar w:fldCharType="end"/>
            </w:r>
          </w:hyperlink>
        </w:p>
        <w:p w14:paraId="460B619B" w14:textId="77777777" w:rsidR="00435545" w:rsidRDefault="00A03C05">
          <w:pPr>
            <w:pStyle w:val="Inhopg3"/>
            <w:tabs>
              <w:tab w:val="right" w:leader="dot" w:pos="9062"/>
            </w:tabs>
            <w:rPr>
              <w:rFonts w:eastAsiaTheme="minorEastAsia"/>
              <w:noProof/>
              <w:lang w:eastAsia="nl-NL"/>
            </w:rPr>
          </w:pPr>
          <w:hyperlink w:anchor="_Toc441153750" w:history="1">
            <w:r w:rsidR="00435545" w:rsidRPr="00A61425">
              <w:rPr>
                <w:rStyle w:val="Hyperlink"/>
                <w:noProof/>
              </w:rPr>
              <w:t>3.2.4 Inlichten ouders</w:t>
            </w:r>
            <w:r w:rsidR="00435545">
              <w:rPr>
                <w:noProof/>
                <w:webHidden/>
              </w:rPr>
              <w:tab/>
            </w:r>
            <w:r w:rsidR="00435545">
              <w:rPr>
                <w:noProof/>
                <w:webHidden/>
              </w:rPr>
              <w:fldChar w:fldCharType="begin"/>
            </w:r>
            <w:r w:rsidR="00435545">
              <w:rPr>
                <w:noProof/>
                <w:webHidden/>
              </w:rPr>
              <w:instrText xml:space="preserve"> PAGEREF _Toc441153750 \h </w:instrText>
            </w:r>
            <w:r w:rsidR="00435545">
              <w:rPr>
                <w:noProof/>
                <w:webHidden/>
              </w:rPr>
            </w:r>
            <w:r w:rsidR="00435545">
              <w:rPr>
                <w:noProof/>
                <w:webHidden/>
              </w:rPr>
              <w:fldChar w:fldCharType="separate"/>
            </w:r>
            <w:r w:rsidR="00435545">
              <w:rPr>
                <w:noProof/>
                <w:webHidden/>
              </w:rPr>
              <w:t>14</w:t>
            </w:r>
            <w:r w:rsidR="00435545">
              <w:rPr>
                <w:noProof/>
                <w:webHidden/>
              </w:rPr>
              <w:fldChar w:fldCharType="end"/>
            </w:r>
          </w:hyperlink>
        </w:p>
        <w:p w14:paraId="3DAC4143" w14:textId="77777777" w:rsidR="00435545" w:rsidRDefault="00A03C05">
          <w:pPr>
            <w:pStyle w:val="Inhopg3"/>
            <w:tabs>
              <w:tab w:val="right" w:leader="dot" w:pos="9062"/>
            </w:tabs>
            <w:rPr>
              <w:rFonts w:eastAsiaTheme="minorEastAsia"/>
              <w:noProof/>
              <w:lang w:eastAsia="nl-NL"/>
            </w:rPr>
          </w:pPr>
          <w:hyperlink w:anchor="_Toc441153751" w:history="1">
            <w:r w:rsidR="00435545" w:rsidRPr="00A61425">
              <w:rPr>
                <w:rStyle w:val="Hyperlink"/>
                <w:noProof/>
              </w:rPr>
              <w:t>3.2.5 Wat doet de school als de curatieve aanpak niet werkt?</w:t>
            </w:r>
            <w:r w:rsidR="00435545">
              <w:rPr>
                <w:noProof/>
                <w:webHidden/>
              </w:rPr>
              <w:tab/>
            </w:r>
            <w:r w:rsidR="00435545">
              <w:rPr>
                <w:noProof/>
                <w:webHidden/>
              </w:rPr>
              <w:fldChar w:fldCharType="begin"/>
            </w:r>
            <w:r w:rsidR="00435545">
              <w:rPr>
                <w:noProof/>
                <w:webHidden/>
              </w:rPr>
              <w:instrText xml:space="preserve"> PAGEREF _Toc441153751 \h </w:instrText>
            </w:r>
            <w:r w:rsidR="00435545">
              <w:rPr>
                <w:noProof/>
                <w:webHidden/>
              </w:rPr>
            </w:r>
            <w:r w:rsidR="00435545">
              <w:rPr>
                <w:noProof/>
                <w:webHidden/>
              </w:rPr>
              <w:fldChar w:fldCharType="separate"/>
            </w:r>
            <w:r w:rsidR="00435545">
              <w:rPr>
                <w:noProof/>
                <w:webHidden/>
              </w:rPr>
              <w:t>14</w:t>
            </w:r>
            <w:r w:rsidR="00435545">
              <w:rPr>
                <w:noProof/>
                <w:webHidden/>
              </w:rPr>
              <w:fldChar w:fldCharType="end"/>
            </w:r>
          </w:hyperlink>
        </w:p>
        <w:p w14:paraId="14508BE6" w14:textId="77777777" w:rsidR="00435545" w:rsidRDefault="00A03C05">
          <w:pPr>
            <w:pStyle w:val="Inhopg1"/>
            <w:tabs>
              <w:tab w:val="left" w:pos="440"/>
              <w:tab w:val="right" w:leader="dot" w:pos="9062"/>
            </w:tabs>
            <w:rPr>
              <w:rFonts w:eastAsiaTheme="minorEastAsia"/>
              <w:noProof/>
              <w:lang w:eastAsia="nl-NL"/>
            </w:rPr>
          </w:pPr>
          <w:hyperlink w:anchor="_Toc441153752" w:history="1">
            <w:r w:rsidR="00435545" w:rsidRPr="00A61425">
              <w:rPr>
                <w:rStyle w:val="Hyperlink"/>
                <w:noProof/>
              </w:rPr>
              <w:t>4.</w:t>
            </w:r>
            <w:r w:rsidR="00435545">
              <w:rPr>
                <w:rFonts w:eastAsiaTheme="minorEastAsia"/>
                <w:noProof/>
                <w:lang w:eastAsia="nl-NL"/>
              </w:rPr>
              <w:tab/>
            </w:r>
            <w:r w:rsidR="00435545" w:rsidRPr="00A61425">
              <w:rPr>
                <w:rStyle w:val="Hyperlink"/>
                <w:noProof/>
              </w:rPr>
              <w:t>Organisatie</w:t>
            </w:r>
            <w:r w:rsidR="00435545">
              <w:rPr>
                <w:noProof/>
                <w:webHidden/>
              </w:rPr>
              <w:tab/>
            </w:r>
            <w:r w:rsidR="00435545">
              <w:rPr>
                <w:noProof/>
                <w:webHidden/>
              </w:rPr>
              <w:fldChar w:fldCharType="begin"/>
            </w:r>
            <w:r w:rsidR="00435545">
              <w:rPr>
                <w:noProof/>
                <w:webHidden/>
              </w:rPr>
              <w:instrText xml:space="preserve"> PAGEREF _Toc441153752 \h </w:instrText>
            </w:r>
            <w:r w:rsidR="00435545">
              <w:rPr>
                <w:noProof/>
                <w:webHidden/>
              </w:rPr>
            </w:r>
            <w:r w:rsidR="00435545">
              <w:rPr>
                <w:noProof/>
                <w:webHidden/>
              </w:rPr>
              <w:fldChar w:fldCharType="separate"/>
            </w:r>
            <w:r w:rsidR="00435545">
              <w:rPr>
                <w:noProof/>
                <w:webHidden/>
              </w:rPr>
              <w:t>15</w:t>
            </w:r>
            <w:r w:rsidR="00435545">
              <w:rPr>
                <w:noProof/>
                <w:webHidden/>
              </w:rPr>
              <w:fldChar w:fldCharType="end"/>
            </w:r>
          </w:hyperlink>
        </w:p>
        <w:p w14:paraId="7113A0E3" w14:textId="77777777" w:rsidR="00435545" w:rsidRDefault="00A03C05">
          <w:pPr>
            <w:pStyle w:val="Inhopg2"/>
            <w:tabs>
              <w:tab w:val="right" w:leader="dot" w:pos="9062"/>
            </w:tabs>
            <w:rPr>
              <w:rFonts w:eastAsiaTheme="minorEastAsia"/>
              <w:noProof/>
              <w:lang w:eastAsia="nl-NL"/>
            </w:rPr>
          </w:pPr>
          <w:hyperlink w:anchor="_Toc441153753" w:history="1">
            <w:r w:rsidR="00435545" w:rsidRPr="00A61425">
              <w:rPr>
                <w:rStyle w:val="Hyperlink"/>
                <w:noProof/>
              </w:rPr>
              <w:t>4.1 Contactpersonen</w:t>
            </w:r>
            <w:r w:rsidR="00435545">
              <w:rPr>
                <w:noProof/>
                <w:webHidden/>
              </w:rPr>
              <w:tab/>
            </w:r>
            <w:r w:rsidR="00435545">
              <w:rPr>
                <w:noProof/>
                <w:webHidden/>
              </w:rPr>
              <w:fldChar w:fldCharType="begin"/>
            </w:r>
            <w:r w:rsidR="00435545">
              <w:rPr>
                <w:noProof/>
                <w:webHidden/>
              </w:rPr>
              <w:instrText xml:space="preserve"> PAGEREF _Toc441153753 \h </w:instrText>
            </w:r>
            <w:r w:rsidR="00435545">
              <w:rPr>
                <w:noProof/>
                <w:webHidden/>
              </w:rPr>
            </w:r>
            <w:r w:rsidR="00435545">
              <w:rPr>
                <w:noProof/>
                <w:webHidden/>
              </w:rPr>
              <w:fldChar w:fldCharType="separate"/>
            </w:r>
            <w:r w:rsidR="00435545">
              <w:rPr>
                <w:noProof/>
                <w:webHidden/>
              </w:rPr>
              <w:t>15</w:t>
            </w:r>
            <w:r w:rsidR="00435545">
              <w:rPr>
                <w:noProof/>
                <w:webHidden/>
              </w:rPr>
              <w:fldChar w:fldCharType="end"/>
            </w:r>
          </w:hyperlink>
        </w:p>
        <w:p w14:paraId="1910165C" w14:textId="77777777" w:rsidR="00435545" w:rsidRDefault="00A03C05">
          <w:pPr>
            <w:pStyle w:val="Inhopg2"/>
            <w:tabs>
              <w:tab w:val="right" w:leader="dot" w:pos="9062"/>
            </w:tabs>
            <w:rPr>
              <w:rFonts w:eastAsiaTheme="minorEastAsia"/>
              <w:noProof/>
              <w:lang w:eastAsia="nl-NL"/>
            </w:rPr>
          </w:pPr>
          <w:hyperlink w:anchor="_Toc441153754" w:history="1">
            <w:r w:rsidR="00435545" w:rsidRPr="00A61425">
              <w:rPr>
                <w:rStyle w:val="Hyperlink"/>
                <w:noProof/>
              </w:rPr>
              <w:t>4.2 Training</w:t>
            </w:r>
            <w:r w:rsidR="00435545">
              <w:rPr>
                <w:noProof/>
                <w:webHidden/>
              </w:rPr>
              <w:tab/>
            </w:r>
            <w:r w:rsidR="00435545">
              <w:rPr>
                <w:noProof/>
                <w:webHidden/>
              </w:rPr>
              <w:fldChar w:fldCharType="begin"/>
            </w:r>
            <w:r w:rsidR="00435545">
              <w:rPr>
                <w:noProof/>
                <w:webHidden/>
              </w:rPr>
              <w:instrText xml:space="preserve"> PAGEREF _Toc441153754 \h </w:instrText>
            </w:r>
            <w:r w:rsidR="00435545">
              <w:rPr>
                <w:noProof/>
                <w:webHidden/>
              </w:rPr>
            </w:r>
            <w:r w:rsidR="00435545">
              <w:rPr>
                <w:noProof/>
                <w:webHidden/>
              </w:rPr>
              <w:fldChar w:fldCharType="separate"/>
            </w:r>
            <w:r w:rsidR="00435545">
              <w:rPr>
                <w:noProof/>
                <w:webHidden/>
              </w:rPr>
              <w:t>15</w:t>
            </w:r>
            <w:r w:rsidR="00435545">
              <w:rPr>
                <w:noProof/>
                <w:webHidden/>
              </w:rPr>
              <w:fldChar w:fldCharType="end"/>
            </w:r>
          </w:hyperlink>
        </w:p>
        <w:p w14:paraId="19367E7F" w14:textId="77777777" w:rsidR="00435545" w:rsidRDefault="00A03C05">
          <w:pPr>
            <w:pStyle w:val="Inhopg2"/>
            <w:tabs>
              <w:tab w:val="right" w:leader="dot" w:pos="9062"/>
            </w:tabs>
            <w:rPr>
              <w:rFonts w:eastAsiaTheme="minorEastAsia"/>
              <w:noProof/>
              <w:lang w:eastAsia="nl-NL"/>
            </w:rPr>
          </w:pPr>
          <w:hyperlink w:anchor="_Toc441153755" w:history="1">
            <w:r w:rsidR="00435545" w:rsidRPr="00A61425">
              <w:rPr>
                <w:rStyle w:val="Hyperlink"/>
                <w:noProof/>
              </w:rPr>
              <w:t>4.3 Ervaringsbijeenkomsten</w:t>
            </w:r>
            <w:r w:rsidR="00435545">
              <w:rPr>
                <w:noProof/>
                <w:webHidden/>
              </w:rPr>
              <w:tab/>
            </w:r>
            <w:r w:rsidR="00435545">
              <w:rPr>
                <w:noProof/>
                <w:webHidden/>
              </w:rPr>
              <w:fldChar w:fldCharType="begin"/>
            </w:r>
            <w:r w:rsidR="00435545">
              <w:rPr>
                <w:noProof/>
                <w:webHidden/>
              </w:rPr>
              <w:instrText xml:space="preserve"> PAGEREF _Toc441153755 \h </w:instrText>
            </w:r>
            <w:r w:rsidR="00435545">
              <w:rPr>
                <w:noProof/>
                <w:webHidden/>
              </w:rPr>
            </w:r>
            <w:r w:rsidR="00435545">
              <w:rPr>
                <w:noProof/>
                <w:webHidden/>
              </w:rPr>
              <w:fldChar w:fldCharType="separate"/>
            </w:r>
            <w:r w:rsidR="00435545">
              <w:rPr>
                <w:noProof/>
                <w:webHidden/>
              </w:rPr>
              <w:t>16</w:t>
            </w:r>
            <w:r w:rsidR="00435545">
              <w:rPr>
                <w:noProof/>
                <w:webHidden/>
              </w:rPr>
              <w:fldChar w:fldCharType="end"/>
            </w:r>
          </w:hyperlink>
        </w:p>
        <w:p w14:paraId="5A9F9505" w14:textId="77777777" w:rsidR="00435545" w:rsidRDefault="00A03C05">
          <w:pPr>
            <w:pStyle w:val="Inhopg2"/>
            <w:tabs>
              <w:tab w:val="right" w:leader="dot" w:pos="9062"/>
            </w:tabs>
            <w:rPr>
              <w:rFonts w:eastAsiaTheme="minorEastAsia"/>
              <w:noProof/>
              <w:lang w:eastAsia="nl-NL"/>
            </w:rPr>
          </w:pPr>
          <w:hyperlink w:anchor="_Toc441153756" w:history="1">
            <w:r w:rsidR="00435545" w:rsidRPr="00A61425">
              <w:rPr>
                <w:rStyle w:val="Hyperlink"/>
                <w:noProof/>
              </w:rPr>
              <w:t>4.4 Conferentie</w:t>
            </w:r>
            <w:r w:rsidR="00435545">
              <w:rPr>
                <w:noProof/>
                <w:webHidden/>
              </w:rPr>
              <w:tab/>
            </w:r>
            <w:r w:rsidR="00435545">
              <w:rPr>
                <w:noProof/>
                <w:webHidden/>
              </w:rPr>
              <w:fldChar w:fldCharType="begin"/>
            </w:r>
            <w:r w:rsidR="00435545">
              <w:rPr>
                <w:noProof/>
                <w:webHidden/>
              </w:rPr>
              <w:instrText xml:space="preserve"> PAGEREF _Toc441153756 \h </w:instrText>
            </w:r>
            <w:r w:rsidR="00435545">
              <w:rPr>
                <w:noProof/>
                <w:webHidden/>
              </w:rPr>
            </w:r>
            <w:r w:rsidR="00435545">
              <w:rPr>
                <w:noProof/>
                <w:webHidden/>
              </w:rPr>
              <w:fldChar w:fldCharType="separate"/>
            </w:r>
            <w:r w:rsidR="00435545">
              <w:rPr>
                <w:noProof/>
                <w:webHidden/>
              </w:rPr>
              <w:t>16</w:t>
            </w:r>
            <w:r w:rsidR="00435545">
              <w:rPr>
                <w:noProof/>
                <w:webHidden/>
              </w:rPr>
              <w:fldChar w:fldCharType="end"/>
            </w:r>
          </w:hyperlink>
        </w:p>
        <w:p w14:paraId="263BCE6C" w14:textId="77777777" w:rsidR="00321E46" w:rsidRDefault="00321E46">
          <w:r>
            <w:rPr>
              <w:b/>
              <w:bCs/>
              <w:noProof/>
            </w:rPr>
            <w:fldChar w:fldCharType="end"/>
          </w:r>
        </w:p>
      </w:sdtContent>
    </w:sdt>
    <w:p w14:paraId="14A18FF8" w14:textId="77777777" w:rsidR="006A26B9" w:rsidRDefault="00E7628E">
      <w:pPr>
        <w:sectPr w:rsidR="006A26B9">
          <w:pgSz w:w="11906" w:h="16838"/>
          <w:pgMar w:top="1417" w:right="1417" w:bottom="1417" w:left="1417" w:header="708" w:footer="708" w:gutter="0"/>
          <w:cols w:space="708"/>
          <w:docGrid w:linePitch="360"/>
        </w:sectPr>
      </w:pPr>
      <w:r>
        <w:br w:type="page"/>
      </w:r>
    </w:p>
    <w:p w14:paraId="1CC9C974" w14:textId="77777777" w:rsidR="00F67BAB" w:rsidRDefault="00F67BAB" w:rsidP="00F67BAB">
      <w:pPr>
        <w:pStyle w:val="Kop1"/>
        <w:numPr>
          <w:ilvl w:val="0"/>
          <w:numId w:val="5"/>
        </w:numPr>
      </w:pPr>
      <w:bookmarkStart w:id="0" w:name="_Toc435779506"/>
      <w:bookmarkStart w:id="1" w:name="_Toc441153732"/>
      <w:r>
        <w:lastRenderedPageBreak/>
        <w:t>Inleiding</w:t>
      </w:r>
      <w:bookmarkEnd w:id="0"/>
      <w:bookmarkEnd w:id="1"/>
    </w:p>
    <w:p w14:paraId="0442366B" w14:textId="727E2C37" w:rsidR="00C70590" w:rsidRPr="00C70590" w:rsidRDefault="00C70590" w:rsidP="00C70590">
      <w:r>
        <w:t>In de inleiding van het anti-pestprotocol</w:t>
      </w:r>
      <w:r w:rsidR="00C95BC8">
        <w:t xml:space="preserve"> van Basisschool Starrebos</w:t>
      </w:r>
      <w:r>
        <w:t xml:space="preserve"> komen de volgende onderwerpen aanbod: het belang van een anti-pestprotocol, de uitgangspunten van onze school ten aanzien van pesten, gebruikte methodes voor de sociaal-emotionele ontwikkeling en het leerlingvolgsysteem. De missie en visie van de school vormen de basis van het anti-pestprotocol.</w:t>
      </w:r>
    </w:p>
    <w:p w14:paraId="7B2E6116" w14:textId="77777777" w:rsidR="00F67BAB" w:rsidRDefault="001F3107" w:rsidP="00F67BAB">
      <w:pPr>
        <w:pStyle w:val="Kop2"/>
      </w:pPr>
      <w:bookmarkStart w:id="2" w:name="_Toc435779507"/>
      <w:bookmarkStart w:id="3" w:name="_Toc441153733"/>
      <w:r>
        <w:t xml:space="preserve">1.1 </w:t>
      </w:r>
      <w:r w:rsidR="00F67BAB">
        <w:t>Belang van een anti-pestprotocol</w:t>
      </w:r>
      <w:bookmarkEnd w:id="2"/>
      <w:bookmarkEnd w:id="3"/>
    </w:p>
    <w:p w14:paraId="7BB19790" w14:textId="1B2515A4" w:rsidR="00F67BAB" w:rsidRPr="004645F9" w:rsidRDefault="00F67BAB" w:rsidP="00144C95">
      <w:r>
        <w:t>De</w:t>
      </w:r>
      <w:r w:rsidRPr="004645F9">
        <w:t xml:space="preserve"> visie </w:t>
      </w:r>
      <w:r>
        <w:t xml:space="preserve">van </w:t>
      </w:r>
      <w:r w:rsidR="005664E1" w:rsidRPr="005664E1">
        <w:t>Basisschool Starrebos</w:t>
      </w:r>
      <w:r w:rsidR="00144C95">
        <w:t xml:space="preserve"> is:</w:t>
      </w:r>
    </w:p>
    <w:p w14:paraId="67107AFA" w14:textId="089B3702" w:rsidR="00F67BAB" w:rsidRPr="001C15CB" w:rsidRDefault="70C64ECA" w:rsidP="70C64ECA">
      <w:pPr>
        <w:rPr>
          <w:i/>
          <w:iCs/>
        </w:rPr>
      </w:pPr>
      <w:r w:rsidRPr="70C64ECA">
        <w:rPr>
          <w:i/>
          <w:iCs/>
        </w:rPr>
        <w:t>Ieder kind heeft recht op een fijne schooltijd. Met behulp van dit anti-protocol laten we zien dat we tegen pesten zijn en dat we pesten willen voorkomen: ‘Samen maken we er een fijne school van’.</w:t>
      </w:r>
    </w:p>
    <w:p w14:paraId="7E4AB8D6" w14:textId="6ABE6489" w:rsidR="00F67BAB" w:rsidRDefault="001F3107" w:rsidP="00F67BAB">
      <w:pPr>
        <w:pStyle w:val="Kop2"/>
      </w:pPr>
      <w:bookmarkStart w:id="4" w:name="_Toc435779508"/>
      <w:bookmarkStart w:id="5" w:name="_Toc441153734"/>
      <w:r>
        <w:t xml:space="preserve">1.2 </w:t>
      </w:r>
      <w:r w:rsidR="00C95BC8">
        <w:t>Het u</w:t>
      </w:r>
      <w:r w:rsidR="00F67BAB">
        <w:t>itgangspunt</w:t>
      </w:r>
      <w:bookmarkEnd w:id="4"/>
      <w:bookmarkEnd w:id="5"/>
    </w:p>
    <w:p w14:paraId="13A1D8CA" w14:textId="2FA2373A" w:rsidR="00F67BAB" w:rsidRDefault="00C95BC8" w:rsidP="00F67BAB">
      <w:r>
        <w:t>Het uitgangspunt</w:t>
      </w:r>
      <w:r w:rsidR="00F67BAB">
        <w:t xml:space="preserve"> van </w:t>
      </w:r>
      <w:r w:rsidR="005664E1" w:rsidRPr="005664E1">
        <w:t xml:space="preserve">Basisschool Starrebos </w:t>
      </w:r>
      <w:r w:rsidR="00F67BAB">
        <w:t>ten aanzien van pesten</w:t>
      </w:r>
      <w:r w:rsidR="00E87072">
        <w:t xml:space="preserve"> en hoe dat het beste kan worden aangepakt</w:t>
      </w:r>
      <w:r w:rsidR="00144C95">
        <w:t xml:space="preserve"> zijn:</w:t>
      </w:r>
    </w:p>
    <w:p w14:paraId="30531735" w14:textId="46C28027" w:rsidR="00F67BAB" w:rsidRPr="00C95BC8" w:rsidRDefault="00F67BAB" w:rsidP="00C95BC8">
      <w:pPr>
        <w:pStyle w:val="Lijstalinea"/>
        <w:numPr>
          <w:ilvl w:val="0"/>
          <w:numId w:val="4"/>
        </w:numPr>
        <w:rPr>
          <w:i/>
        </w:rPr>
      </w:pPr>
      <w:r w:rsidRPr="001C15CB">
        <w:rPr>
          <w:i/>
        </w:rPr>
        <w:t>Wij geloven in de kracht van de groep. Pesten is een groepsproces</w:t>
      </w:r>
      <w:r>
        <w:rPr>
          <w:i/>
        </w:rPr>
        <w:t xml:space="preserve"> en pesten</w:t>
      </w:r>
      <w:r w:rsidRPr="001C15CB">
        <w:rPr>
          <w:i/>
        </w:rPr>
        <w:t xml:space="preserve"> wordt bij</w:t>
      </w:r>
      <w:r w:rsidR="00032A73">
        <w:rPr>
          <w:i/>
        </w:rPr>
        <w:t xml:space="preserve"> ons daarom in de groep aangepakt</w:t>
      </w:r>
      <w:r w:rsidRPr="001C15CB">
        <w:rPr>
          <w:i/>
        </w:rPr>
        <w:t>.</w:t>
      </w:r>
    </w:p>
    <w:p w14:paraId="7EAE2351" w14:textId="77777777" w:rsidR="00F67BAB" w:rsidRDefault="001F3107" w:rsidP="00F67BAB">
      <w:pPr>
        <w:pStyle w:val="Kop2"/>
      </w:pPr>
      <w:bookmarkStart w:id="6" w:name="_Toc435779509"/>
      <w:bookmarkStart w:id="7" w:name="_Toc441153735"/>
      <w:r>
        <w:t xml:space="preserve">1.3 </w:t>
      </w:r>
      <w:r w:rsidR="00F67BAB">
        <w:t>Methode(s) voor de sociaal-emotionele ontwikkeling</w:t>
      </w:r>
      <w:bookmarkEnd w:id="6"/>
      <w:bookmarkEnd w:id="7"/>
    </w:p>
    <w:p w14:paraId="691A0283" w14:textId="562E5793" w:rsidR="00F67BAB" w:rsidRPr="00332873" w:rsidRDefault="522B6C69" w:rsidP="00F67BAB">
      <w:r>
        <w:t>Voor de sociaal-emotionele ontwikkeling hanteren wij op basisschool Starrebos KiVa. Dit is een schoolbreed programma gericht op positieve groepsvorming en het verbeteren van de sociale veiligheid.</w:t>
      </w:r>
    </w:p>
    <w:p w14:paraId="25DF3967" w14:textId="77777777" w:rsidR="00F67BAB" w:rsidRDefault="001F3107" w:rsidP="00F67BAB">
      <w:pPr>
        <w:pStyle w:val="Kop2"/>
      </w:pPr>
      <w:bookmarkStart w:id="8" w:name="_Toc435779510"/>
      <w:bookmarkStart w:id="9" w:name="_Toc441153736"/>
      <w:r>
        <w:t xml:space="preserve">1.4 </w:t>
      </w:r>
      <w:r w:rsidR="00F67BAB">
        <w:t>Leerlingvolgsysteem</w:t>
      </w:r>
      <w:bookmarkEnd w:id="8"/>
      <w:bookmarkEnd w:id="9"/>
    </w:p>
    <w:p w14:paraId="55BDD1A5" w14:textId="4C0AD7B0" w:rsidR="00C21FCE" w:rsidRPr="00332873" w:rsidRDefault="00332873" w:rsidP="00F67BAB">
      <w:r w:rsidRPr="00332873">
        <w:t>Op basisschool Starrebos gebruiken wij</w:t>
      </w:r>
      <w:r w:rsidR="00C21FCE" w:rsidRPr="00332873">
        <w:t xml:space="preserve"> </w:t>
      </w:r>
      <w:r w:rsidR="009D0E22" w:rsidRPr="00332873">
        <w:t xml:space="preserve">de KiVa-monitor om zicht te krijgen op </w:t>
      </w:r>
      <w:r w:rsidR="00576690" w:rsidRPr="00332873">
        <w:t xml:space="preserve">de sociale veiligheid en </w:t>
      </w:r>
      <w:r w:rsidR="009D0E22" w:rsidRPr="00332873">
        <w:t xml:space="preserve">de voortgang van de leerlingen op het gebied van de </w:t>
      </w:r>
      <w:r w:rsidR="00C70590" w:rsidRPr="00332873">
        <w:t>sociaal</w:t>
      </w:r>
      <w:r w:rsidR="009D0E22" w:rsidRPr="00332873">
        <w:t xml:space="preserve">-emotionele ontwikkelingen. Twee keer per schooljaar is er een meting. Onze leerlingen vullen dan een vragenlijst in. Wij ontvangen van KiVa de rapporten en sociogrammen die een beeld </w:t>
      </w:r>
      <w:r w:rsidR="00527403" w:rsidRPr="00332873">
        <w:t>geven</w:t>
      </w:r>
      <w:r w:rsidR="009D0E22" w:rsidRPr="00332873">
        <w:t xml:space="preserve"> van het klimaat in de groepen. Op basis van deze informatie ondernemen wij, mocht het nodig zijn, gerichte acties om te zorgen voor een fijnere sfeer in de klas.</w:t>
      </w:r>
    </w:p>
    <w:p w14:paraId="6E2085CC" w14:textId="77777777" w:rsidR="009D0E22" w:rsidRDefault="009D0E22">
      <w:pPr>
        <w:rPr>
          <w:rFonts w:asciiTheme="majorHAnsi" w:eastAsiaTheme="majorEastAsia" w:hAnsiTheme="majorHAnsi" w:cstheme="majorBidi"/>
          <w:b/>
          <w:bCs/>
          <w:color w:val="365F91" w:themeColor="accent1" w:themeShade="BF"/>
          <w:sz w:val="28"/>
          <w:szCs w:val="28"/>
        </w:rPr>
      </w:pPr>
      <w:bookmarkStart w:id="10" w:name="_Toc435779511"/>
      <w:r>
        <w:br w:type="page"/>
      </w:r>
    </w:p>
    <w:p w14:paraId="70B9E1A9" w14:textId="77777777" w:rsidR="00F67BAB" w:rsidRDefault="00F67BAB" w:rsidP="00F67BAB">
      <w:pPr>
        <w:pStyle w:val="Kop1"/>
        <w:numPr>
          <w:ilvl w:val="0"/>
          <w:numId w:val="5"/>
        </w:numPr>
      </w:pPr>
      <w:bookmarkStart w:id="11" w:name="_Toc441153737"/>
      <w:r>
        <w:lastRenderedPageBreak/>
        <w:t>Begripsomschrijving</w:t>
      </w:r>
      <w:bookmarkEnd w:id="10"/>
      <w:bookmarkEnd w:id="11"/>
    </w:p>
    <w:p w14:paraId="261308A8" w14:textId="77777777" w:rsidR="000F755A" w:rsidRPr="000F755A" w:rsidRDefault="000F755A" w:rsidP="000F755A">
      <w:r>
        <w:t>Om pestgedrag te kunnen signaleren moet eerst wel duidelijk zijn wat pesten precies</w:t>
      </w:r>
      <w:r w:rsidR="00576690">
        <w:t xml:space="preserve"> is</w:t>
      </w:r>
      <w:r>
        <w:t>, wat het verschil tussen plagen en pesten is en welke rollen er onderscheiden worden bij pesten. Deze begrippen worden in dit hoofdstuk afgebakend.</w:t>
      </w:r>
    </w:p>
    <w:p w14:paraId="433FDD0A" w14:textId="77777777" w:rsidR="00F67BAB" w:rsidRDefault="001F3107" w:rsidP="00F67BAB">
      <w:pPr>
        <w:pStyle w:val="Kop2"/>
      </w:pPr>
      <w:bookmarkStart w:id="12" w:name="_Toc435779512"/>
      <w:bookmarkStart w:id="13" w:name="_Toc441153738"/>
      <w:r>
        <w:t xml:space="preserve">2.1 </w:t>
      </w:r>
      <w:r w:rsidR="00F67BAB">
        <w:t>Wat is pesten?</w:t>
      </w:r>
      <w:bookmarkEnd w:id="12"/>
      <w:bookmarkEnd w:id="13"/>
    </w:p>
    <w:p w14:paraId="644C4AFC" w14:textId="79BEBF52" w:rsidR="00F67BAB" w:rsidRDefault="005664E1" w:rsidP="00F67BAB">
      <w:r>
        <w:t>Basisschool Starrebos</w:t>
      </w:r>
      <w:r w:rsidR="00F67BAB" w:rsidRPr="009C0BF5">
        <w:rPr>
          <w:color w:val="FF0000"/>
        </w:rPr>
        <w:t xml:space="preserve"> </w:t>
      </w:r>
      <w:r w:rsidR="00F67BAB">
        <w:t>han</w:t>
      </w:r>
      <w:r w:rsidR="00090ED1">
        <w:t>teert de volgende beschrijving:</w:t>
      </w:r>
    </w:p>
    <w:p w14:paraId="5DE58DB2" w14:textId="77777777" w:rsidR="00F67BAB" w:rsidRPr="00693C74" w:rsidRDefault="00F67BAB" w:rsidP="00F67BAB">
      <w:pPr>
        <w:rPr>
          <w:i/>
        </w:rPr>
      </w:pPr>
      <w:r w:rsidRPr="00693C74">
        <w:rPr>
          <w:i/>
        </w:rPr>
        <w:t xml:space="preserve">Pesten is het herhaaldelijk en opzettelijk kwetsen van iemand die zich niet goed kan verdedigen. Met </w:t>
      </w:r>
      <w:r w:rsidRPr="00693C74">
        <w:rPr>
          <w:b/>
          <w:i/>
        </w:rPr>
        <w:t>herhaaldelijk</w:t>
      </w:r>
      <w:r w:rsidRPr="00693C74">
        <w:rPr>
          <w:i/>
        </w:rPr>
        <w:t xml:space="preserve"> wordt bedoeld dat het kind steeds het mikpunt van gemene en kwetsende opmerkingen of handelingen is. </w:t>
      </w:r>
      <w:r w:rsidRPr="00693C74">
        <w:rPr>
          <w:b/>
          <w:i/>
        </w:rPr>
        <w:t xml:space="preserve">Opzettelijk </w:t>
      </w:r>
      <w:r w:rsidRPr="00693C74">
        <w:rPr>
          <w:i/>
        </w:rPr>
        <w:t xml:space="preserve">betekent dat iemand bewust verdriet is aangedaan. Naast deze kenmerken is er bij pesten sprake van een </w:t>
      </w:r>
      <w:r w:rsidRPr="00693C74">
        <w:rPr>
          <w:b/>
          <w:i/>
        </w:rPr>
        <w:t>machtsverschil</w:t>
      </w:r>
      <w:r w:rsidRPr="00693C74">
        <w:rPr>
          <w:i/>
        </w:rPr>
        <w:t xml:space="preserve">. Slachtoffers zijn minder sterk dan pesters en kunnen zich </w:t>
      </w:r>
      <w:r w:rsidR="007D6751">
        <w:rPr>
          <w:i/>
        </w:rPr>
        <w:t xml:space="preserve">dus </w:t>
      </w:r>
      <w:r w:rsidRPr="00693C74">
        <w:rPr>
          <w:i/>
        </w:rPr>
        <w:t xml:space="preserve">niet goed verdedigen. </w:t>
      </w:r>
    </w:p>
    <w:p w14:paraId="4A79D1EF" w14:textId="77777777" w:rsidR="00F67BAB" w:rsidRDefault="001F3107" w:rsidP="00F67BAB">
      <w:pPr>
        <w:pStyle w:val="Kop2"/>
      </w:pPr>
      <w:bookmarkStart w:id="14" w:name="_Toc435779513"/>
      <w:bookmarkStart w:id="15" w:name="_Toc441153739"/>
      <w:r>
        <w:t xml:space="preserve">2.2 </w:t>
      </w:r>
      <w:r w:rsidR="00F67BAB">
        <w:t>Wat is het verschil tussen plagen en pesten?</w:t>
      </w:r>
      <w:bookmarkEnd w:id="14"/>
      <w:bookmarkEnd w:id="15"/>
    </w:p>
    <w:p w14:paraId="0FB6E744" w14:textId="5C08D1F8" w:rsidR="00F67BAB" w:rsidRDefault="005664E1" w:rsidP="00F67BAB">
      <w:r>
        <w:t>Basisschool Starrebos</w:t>
      </w:r>
      <w:r w:rsidR="00F67BAB" w:rsidRPr="009C0BF5">
        <w:rPr>
          <w:color w:val="FF0000"/>
        </w:rPr>
        <w:t xml:space="preserve"> </w:t>
      </w:r>
      <w:r w:rsidR="00F67BAB">
        <w:t>onderscheidt een aantal factoren die p</w:t>
      </w:r>
      <w:r w:rsidR="00090ED1">
        <w:t>lagen van pesten onderscheiden:</w:t>
      </w:r>
    </w:p>
    <w:p w14:paraId="10F582CA" w14:textId="77777777" w:rsidR="00F67BAB" w:rsidRPr="00725A7C" w:rsidRDefault="00F67BAB" w:rsidP="00F67BAB">
      <w:pPr>
        <w:pStyle w:val="Lijstalinea"/>
        <w:numPr>
          <w:ilvl w:val="0"/>
          <w:numId w:val="6"/>
        </w:numPr>
        <w:rPr>
          <w:i/>
        </w:rPr>
      </w:pPr>
      <w:r w:rsidRPr="00725A7C">
        <w:rPr>
          <w:i/>
        </w:rPr>
        <w:t>Pesten gebeurt met opzet, plagen niet;</w:t>
      </w:r>
    </w:p>
    <w:p w14:paraId="35A7467E" w14:textId="77777777" w:rsidR="00F67BAB" w:rsidRPr="00725A7C" w:rsidRDefault="00F67BAB" w:rsidP="00F67BAB">
      <w:pPr>
        <w:pStyle w:val="Lijstalinea"/>
        <w:numPr>
          <w:ilvl w:val="0"/>
          <w:numId w:val="6"/>
        </w:numPr>
        <w:rPr>
          <w:i/>
        </w:rPr>
      </w:pPr>
      <w:r w:rsidRPr="00725A7C">
        <w:rPr>
          <w:i/>
        </w:rPr>
        <w:t>Pesten gebeurt telkens opnieuw tegen dezelfde persoon, plagen gebeurt af en toe en tussen verschillende personen;</w:t>
      </w:r>
    </w:p>
    <w:p w14:paraId="6D4811B5" w14:textId="77777777" w:rsidR="00F67BAB" w:rsidRDefault="00F67BAB" w:rsidP="00F67BAB">
      <w:pPr>
        <w:pStyle w:val="Lijstalinea"/>
        <w:numPr>
          <w:ilvl w:val="0"/>
          <w:numId w:val="6"/>
        </w:numPr>
        <w:rPr>
          <w:i/>
        </w:rPr>
      </w:pPr>
      <w:r w:rsidRPr="00725A7C">
        <w:rPr>
          <w:i/>
        </w:rPr>
        <w:t>Bij pesten is er sprake van machtsongelijkheid, bij plagen zijn kinderen ongeveer even sterk.</w:t>
      </w:r>
    </w:p>
    <w:p w14:paraId="00DC46F7" w14:textId="77777777" w:rsidR="00F67BAB" w:rsidRDefault="00F67BAB" w:rsidP="00F67BAB">
      <w:pPr>
        <w:rPr>
          <w:i/>
        </w:rPr>
      </w:pPr>
      <w:r>
        <w:rPr>
          <w:i/>
        </w:rPr>
        <w:t xml:space="preserve">Bij plagen is het dus niet de bedoeling om iemand bewust te kwetsen. Bij plagen blijft de verstandhouding en </w:t>
      </w:r>
      <w:r w:rsidR="007D6751">
        <w:rPr>
          <w:i/>
        </w:rPr>
        <w:t xml:space="preserve">het </w:t>
      </w:r>
      <w:r>
        <w:rPr>
          <w:i/>
        </w:rPr>
        <w:t>onderlinge respect tussen kinderen behouden.</w:t>
      </w:r>
    </w:p>
    <w:p w14:paraId="1D9B2F19" w14:textId="77777777" w:rsidR="00770939" w:rsidRDefault="00770939" w:rsidP="00770939">
      <w:pPr>
        <w:pStyle w:val="Kop2"/>
      </w:pPr>
      <w:bookmarkStart w:id="16" w:name="_Toc441153740"/>
      <w:r>
        <w:t>2.3 Vormen van pesten</w:t>
      </w:r>
      <w:bookmarkEnd w:id="16"/>
    </w:p>
    <w:p w14:paraId="33EC0890" w14:textId="77777777" w:rsidR="00090ED1" w:rsidRDefault="00CA2A79" w:rsidP="00090ED1">
      <w:r>
        <w:t xml:space="preserve">Er zijn verschillende vormen van pesten. </w:t>
      </w:r>
    </w:p>
    <w:p w14:paraId="7B3EFCD3" w14:textId="6B6C54E5" w:rsidR="00770939" w:rsidRPr="00090ED1" w:rsidRDefault="00770939" w:rsidP="00090ED1">
      <w:pPr>
        <w:pStyle w:val="Lijstalinea"/>
        <w:numPr>
          <w:ilvl w:val="0"/>
          <w:numId w:val="20"/>
        </w:numPr>
        <w:rPr>
          <w:i/>
        </w:rPr>
      </w:pPr>
      <w:r w:rsidRPr="00090ED1">
        <w:rPr>
          <w:i/>
        </w:rPr>
        <w:t>Fysiek:</w:t>
      </w:r>
      <w:r w:rsidR="00C95BC8">
        <w:rPr>
          <w:i/>
        </w:rPr>
        <w:t xml:space="preserve"> bijv.</w:t>
      </w:r>
      <w:r w:rsidRPr="00090ED1">
        <w:rPr>
          <w:i/>
        </w:rPr>
        <w:t xml:space="preserve"> slaan, duwen, schoppen</w:t>
      </w:r>
    </w:p>
    <w:p w14:paraId="3A761EDE" w14:textId="77777777" w:rsidR="00770939" w:rsidRPr="00CA2A79" w:rsidRDefault="00770939" w:rsidP="00770939">
      <w:pPr>
        <w:pStyle w:val="Lijstalinea"/>
        <w:numPr>
          <w:ilvl w:val="0"/>
          <w:numId w:val="16"/>
        </w:numPr>
        <w:rPr>
          <w:i/>
        </w:rPr>
      </w:pPr>
      <w:r w:rsidRPr="00CA2A79">
        <w:rPr>
          <w:i/>
        </w:rPr>
        <w:t>Materieel: het kapot maken of afpakken van iemands eigendommen</w:t>
      </w:r>
    </w:p>
    <w:p w14:paraId="608AF9FF" w14:textId="77777777" w:rsidR="00770939" w:rsidRPr="00CA2A79" w:rsidRDefault="00770939" w:rsidP="00770939">
      <w:pPr>
        <w:pStyle w:val="Lijstalinea"/>
        <w:numPr>
          <w:ilvl w:val="0"/>
          <w:numId w:val="16"/>
        </w:numPr>
        <w:rPr>
          <w:i/>
        </w:rPr>
      </w:pPr>
      <w:r w:rsidRPr="00CA2A79">
        <w:rPr>
          <w:i/>
        </w:rPr>
        <w:t>Verbaal: uitschelden, steeds opnieuw vervelende opmerkingen maken</w:t>
      </w:r>
    </w:p>
    <w:p w14:paraId="4EA59330" w14:textId="77777777" w:rsidR="00770939" w:rsidRPr="00CA2A79" w:rsidRDefault="00770939" w:rsidP="00770939">
      <w:pPr>
        <w:pStyle w:val="Lijstalinea"/>
        <w:numPr>
          <w:ilvl w:val="0"/>
          <w:numId w:val="16"/>
        </w:numPr>
        <w:rPr>
          <w:i/>
        </w:rPr>
      </w:pPr>
      <w:r w:rsidRPr="00CA2A79">
        <w:rPr>
          <w:i/>
        </w:rPr>
        <w:t>Relationeel: buitensluiten, leugens of geruchten verspreiden</w:t>
      </w:r>
    </w:p>
    <w:p w14:paraId="410C7353" w14:textId="77777777" w:rsidR="00F67BAB" w:rsidRDefault="001F3107" w:rsidP="00F67BAB">
      <w:pPr>
        <w:pStyle w:val="Kop2"/>
      </w:pPr>
      <w:bookmarkStart w:id="17" w:name="_Toc435779514"/>
      <w:bookmarkStart w:id="18" w:name="_Toc441153741"/>
      <w:r>
        <w:t>2.</w:t>
      </w:r>
      <w:r w:rsidR="00770939">
        <w:t>4</w:t>
      </w:r>
      <w:r>
        <w:t xml:space="preserve"> </w:t>
      </w:r>
      <w:r w:rsidR="00F67BAB">
        <w:t>Welke rollen worden er onderscheiden bij pesten?</w:t>
      </w:r>
      <w:bookmarkEnd w:id="17"/>
      <w:bookmarkEnd w:id="18"/>
    </w:p>
    <w:p w14:paraId="4C627233" w14:textId="0C720314" w:rsidR="00090ED1" w:rsidRDefault="00F67BAB" w:rsidP="00090ED1">
      <w:r>
        <w:t>Uit onderzoek blijkt dat elk kind in de klas e</w:t>
      </w:r>
      <w:r w:rsidR="00090ED1">
        <w:t xml:space="preserve">en rol heeft bij pesten. Wij vinden het op basisschool Starrebos </w:t>
      </w:r>
      <w:r>
        <w:t>daarom erg belangrijk om de verschillende rollen te onderscheide</w:t>
      </w:r>
      <w:r w:rsidR="00090ED1">
        <w:t>n:</w:t>
      </w:r>
    </w:p>
    <w:p w14:paraId="2EA3F2D4" w14:textId="71B51E90" w:rsidR="00F67BAB" w:rsidRPr="00090ED1" w:rsidRDefault="00F67BAB" w:rsidP="00090ED1">
      <w:pPr>
        <w:pStyle w:val="Lijstalinea"/>
        <w:numPr>
          <w:ilvl w:val="0"/>
          <w:numId w:val="21"/>
        </w:numPr>
        <w:rPr>
          <w:i/>
        </w:rPr>
      </w:pPr>
      <w:r w:rsidRPr="00090ED1">
        <w:rPr>
          <w:i/>
        </w:rPr>
        <w:t xml:space="preserve">Pester: initiatiefnemer van het pesten; </w:t>
      </w:r>
    </w:p>
    <w:p w14:paraId="62A78D6C" w14:textId="77777777" w:rsidR="00F67BAB" w:rsidRPr="00C107AE" w:rsidRDefault="00F67BAB" w:rsidP="00F67BAB">
      <w:pPr>
        <w:pStyle w:val="Lijstalinea"/>
        <w:numPr>
          <w:ilvl w:val="0"/>
          <w:numId w:val="7"/>
        </w:numPr>
        <w:rPr>
          <w:i/>
        </w:rPr>
      </w:pPr>
      <w:r w:rsidRPr="00C107AE">
        <w:rPr>
          <w:i/>
        </w:rPr>
        <w:t>Assistent: doet actief mee met de pester, maar speelt geen hoofdrol in het pesten;</w:t>
      </w:r>
    </w:p>
    <w:p w14:paraId="50E96357" w14:textId="77777777" w:rsidR="00F67BAB" w:rsidRPr="00C107AE" w:rsidRDefault="00F67BAB" w:rsidP="00F67BAB">
      <w:pPr>
        <w:pStyle w:val="Lijstalinea"/>
        <w:numPr>
          <w:ilvl w:val="0"/>
          <w:numId w:val="7"/>
        </w:numPr>
        <w:rPr>
          <w:i/>
        </w:rPr>
      </w:pPr>
      <w:r w:rsidRPr="00C107AE">
        <w:rPr>
          <w:i/>
        </w:rPr>
        <w:t>Versterker: doet niet direct mee met het pesten, maar geeft de pester positieve feedback door toe te kijken of te lachen om het pesten;</w:t>
      </w:r>
    </w:p>
    <w:p w14:paraId="2494EB28" w14:textId="77777777" w:rsidR="00F67BAB" w:rsidRPr="00C107AE" w:rsidRDefault="00F67BAB" w:rsidP="00F67BAB">
      <w:pPr>
        <w:pStyle w:val="Lijstalinea"/>
        <w:numPr>
          <w:ilvl w:val="0"/>
          <w:numId w:val="7"/>
        </w:numPr>
        <w:rPr>
          <w:i/>
        </w:rPr>
      </w:pPr>
      <w:r w:rsidRPr="00C107AE">
        <w:rPr>
          <w:i/>
        </w:rPr>
        <w:t>Slachtoffer: het gepeste kind;</w:t>
      </w:r>
    </w:p>
    <w:p w14:paraId="000E1C40" w14:textId="77777777" w:rsidR="00F67BAB" w:rsidRPr="00C107AE" w:rsidRDefault="00F67BAB" w:rsidP="00F67BAB">
      <w:pPr>
        <w:pStyle w:val="Lijstalinea"/>
        <w:numPr>
          <w:ilvl w:val="0"/>
          <w:numId w:val="7"/>
        </w:numPr>
        <w:rPr>
          <w:i/>
        </w:rPr>
      </w:pPr>
      <w:r w:rsidRPr="00C107AE">
        <w:rPr>
          <w:i/>
        </w:rPr>
        <w:t>Verdediger: steunt en komt op voor het slachtoffer;</w:t>
      </w:r>
    </w:p>
    <w:p w14:paraId="385E7800" w14:textId="77777777" w:rsidR="00F67BAB" w:rsidRDefault="00F67BAB" w:rsidP="00F67BAB">
      <w:pPr>
        <w:pStyle w:val="Lijstalinea"/>
        <w:numPr>
          <w:ilvl w:val="0"/>
          <w:numId w:val="7"/>
        </w:numPr>
        <w:rPr>
          <w:i/>
        </w:rPr>
      </w:pPr>
      <w:r w:rsidRPr="00C107AE">
        <w:rPr>
          <w:i/>
        </w:rPr>
        <w:t>Buitenstaander: weet van het pesten af, maar grijpt niet in.</w:t>
      </w:r>
    </w:p>
    <w:p w14:paraId="1B2E6D0C" w14:textId="77777777" w:rsidR="00F67BAB" w:rsidRPr="002B5505" w:rsidRDefault="001F3107" w:rsidP="00F67BAB">
      <w:pPr>
        <w:pStyle w:val="Kop2"/>
        <w:rPr>
          <w:i/>
        </w:rPr>
      </w:pPr>
      <w:bookmarkStart w:id="19" w:name="_Toc441153742"/>
      <w:r>
        <w:lastRenderedPageBreak/>
        <w:t>2.</w:t>
      </w:r>
      <w:r w:rsidR="00770939">
        <w:t>5</w:t>
      </w:r>
      <w:r>
        <w:t xml:space="preserve"> </w:t>
      </w:r>
      <w:r w:rsidR="00F67BAB">
        <w:t>Wat zijn signalen voor een pestsituatie?</w:t>
      </w:r>
      <w:bookmarkEnd w:id="19"/>
    </w:p>
    <w:p w14:paraId="5F1A2CB1" w14:textId="705A8262" w:rsidR="00C10D74" w:rsidRDefault="00BF5A4B" w:rsidP="00BD50B1">
      <w:r>
        <w:t xml:space="preserve">In deze paragraaf worden de signalen beschreven die erop kunnen wijzen dat een kind pest of gepest wordt. </w:t>
      </w:r>
      <w:r w:rsidR="00C10D74">
        <w:t>Het is niet gemakkelijk om pesten te signale</w:t>
      </w:r>
      <w:r w:rsidR="007D6751">
        <w:t>ren</w:t>
      </w:r>
      <w:r w:rsidR="00C10D74">
        <w:t xml:space="preserve">. Onderstaande signalen kunnen erop duiden dat een kind </w:t>
      </w:r>
      <w:r w:rsidR="00CA14A6">
        <w:t>pest of gepest wordt, maar dat</w:t>
      </w:r>
      <w:r w:rsidR="00C10D74">
        <w:t xml:space="preserve"> hoeft niet. Wat belangrijk is, is dat het gaat om een verandering in het gedrag van het kind.</w:t>
      </w:r>
    </w:p>
    <w:p w14:paraId="0A315925" w14:textId="77777777" w:rsidR="00BD50B1" w:rsidRDefault="00BF5A4B" w:rsidP="00BD50B1">
      <w:r>
        <w:t xml:space="preserve">Het is voor ouders erg belangrijk </w:t>
      </w:r>
      <w:r w:rsidR="00C10D74">
        <w:t>kennis te nemen van onderstaande signalen</w:t>
      </w:r>
      <w:r>
        <w:t>. Veel signalen zijn namelijk</w:t>
      </w:r>
      <w:r w:rsidR="007D6751">
        <w:t xml:space="preserve"> met name</w:t>
      </w:r>
      <w:r>
        <w:t xml:space="preserve"> in de thuissituatie zichtbaar.</w:t>
      </w:r>
    </w:p>
    <w:p w14:paraId="7F77ED82" w14:textId="77777777" w:rsidR="00BF5A4B" w:rsidRDefault="00BF5A4B" w:rsidP="00BD50B1">
      <w:pPr>
        <w:rPr>
          <w:i/>
        </w:rPr>
      </w:pPr>
      <w:r>
        <w:rPr>
          <w:i/>
        </w:rPr>
        <w:t>Signalen d</w:t>
      </w:r>
      <w:r w:rsidR="00C21009">
        <w:rPr>
          <w:i/>
        </w:rPr>
        <w:t>i</w:t>
      </w:r>
      <w:r>
        <w:rPr>
          <w:i/>
        </w:rPr>
        <w:t>e erop kunnen wijzen dat een (uw) kind gepest wordt:</w:t>
      </w:r>
    </w:p>
    <w:p w14:paraId="36DFA032" w14:textId="77777777" w:rsidR="00BF5A4B" w:rsidRDefault="00BF5A4B" w:rsidP="00BF5A4B">
      <w:pPr>
        <w:pStyle w:val="Lijstalinea"/>
        <w:numPr>
          <w:ilvl w:val="0"/>
          <w:numId w:val="11"/>
        </w:numPr>
        <w:rPr>
          <w:i/>
        </w:rPr>
      </w:pPr>
      <w:r>
        <w:rPr>
          <w:i/>
        </w:rPr>
        <w:t>Het kind is bang om naar school te gaan of wijkt af van de normale (fiets)route;</w:t>
      </w:r>
    </w:p>
    <w:p w14:paraId="3C115D54" w14:textId="77777777" w:rsidR="00BF5A4B" w:rsidRDefault="00BF5A4B" w:rsidP="00BF5A4B">
      <w:pPr>
        <w:pStyle w:val="Lijstalinea"/>
        <w:numPr>
          <w:ilvl w:val="0"/>
          <w:numId w:val="11"/>
        </w:numPr>
        <w:rPr>
          <w:i/>
        </w:rPr>
      </w:pPr>
      <w:r>
        <w:rPr>
          <w:i/>
        </w:rPr>
        <w:t>Het kind vraagt steeds of het met de auto naar school gebracht kan worden;</w:t>
      </w:r>
    </w:p>
    <w:p w14:paraId="01363E14" w14:textId="77777777" w:rsidR="00BF5A4B" w:rsidRDefault="00BF5A4B" w:rsidP="00BF5A4B">
      <w:pPr>
        <w:pStyle w:val="Lijstalinea"/>
        <w:numPr>
          <w:ilvl w:val="0"/>
          <w:numId w:val="11"/>
        </w:numPr>
        <w:rPr>
          <w:i/>
        </w:rPr>
      </w:pPr>
      <w:r>
        <w:rPr>
          <w:i/>
        </w:rPr>
        <w:t xml:space="preserve">Het kind wil om onduidelijke redenen thuis blijven; </w:t>
      </w:r>
    </w:p>
    <w:p w14:paraId="18F84196" w14:textId="77777777" w:rsidR="00BF5A4B" w:rsidRDefault="00BF5A4B" w:rsidP="00BF5A4B">
      <w:pPr>
        <w:pStyle w:val="Lijstalinea"/>
        <w:numPr>
          <w:ilvl w:val="0"/>
          <w:numId w:val="11"/>
        </w:numPr>
        <w:rPr>
          <w:i/>
        </w:rPr>
      </w:pPr>
      <w:r>
        <w:rPr>
          <w:i/>
        </w:rPr>
        <w:t>Het kind klaagt (vaak) ’s ochtends,</w:t>
      </w:r>
      <w:r w:rsidR="00C21009">
        <w:rPr>
          <w:i/>
        </w:rPr>
        <w:t xml:space="preserve"> wanneer hij of zij naar school moet, dat hij of </w:t>
      </w:r>
      <w:r>
        <w:rPr>
          <w:i/>
        </w:rPr>
        <w:t>zij ziek is;</w:t>
      </w:r>
    </w:p>
    <w:p w14:paraId="06F8D371" w14:textId="77777777" w:rsidR="00BF5A4B" w:rsidRDefault="00BF5A4B" w:rsidP="00BF5A4B">
      <w:pPr>
        <w:pStyle w:val="Lijstalinea"/>
        <w:numPr>
          <w:ilvl w:val="0"/>
          <w:numId w:val="11"/>
        </w:numPr>
        <w:rPr>
          <w:i/>
        </w:rPr>
      </w:pPr>
      <w:r>
        <w:rPr>
          <w:i/>
        </w:rPr>
        <w:t>Het kind komt thuis van school met vieze of kapotte kleren of rugzak;</w:t>
      </w:r>
    </w:p>
    <w:p w14:paraId="12D43AA8" w14:textId="77777777" w:rsidR="00BF5A4B" w:rsidRDefault="00BF5A4B" w:rsidP="00BF5A4B">
      <w:pPr>
        <w:pStyle w:val="Lijstalinea"/>
        <w:numPr>
          <w:ilvl w:val="0"/>
          <w:numId w:val="11"/>
        </w:numPr>
        <w:rPr>
          <w:i/>
        </w:rPr>
      </w:pPr>
      <w:r>
        <w:rPr>
          <w:i/>
        </w:rPr>
        <w:t>Het kind raakt steeds spullen kwijt;</w:t>
      </w:r>
    </w:p>
    <w:p w14:paraId="55EAD793" w14:textId="77777777" w:rsidR="00C21009" w:rsidRDefault="00C21009" w:rsidP="00BF5A4B">
      <w:pPr>
        <w:pStyle w:val="Lijstalinea"/>
        <w:numPr>
          <w:ilvl w:val="0"/>
          <w:numId w:val="11"/>
        </w:numPr>
        <w:rPr>
          <w:i/>
        </w:rPr>
      </w:pPr>
      <w:r>
        <w:rPr>
          <w:i/>
        </w:rPr>
        <w:t>Het kind trekt zich terug, is stil en lijkt zijn of haar zelfvertrouwen kwijt te zijn;</w:t>
      </w:r>
    </w:p>
    <w:p w14:paraId="2D5CF31A" w14:textId="77777777" w:rsidR="00C21009" w:rsidRDefault="00C21009" w:rsidP="00C21009">
      <w:pPr>
        <w:pStyle w:val="Lijstalinea"/>
        <w:numPr>
          <w:ilvl w:val="0"/>
          <w:numId w:val="11"/>
        </w:numPr>
        <w:rPr>
          <w:i/>
        </w:rPr>
      </w:pPr>
      <w:r>
        <w:rPr>
          <w:i/>
        </w:rPr>
        <w:t>Het kind is angstig en gespannen;</w:t>
      </w:r>
    </w:p>
    <w:p w14:paraId="61E6F7F9" w14:textId="77777777" w:rsidR="00C21009" w:rsidRDefault="00C21009" w:rsidP="00C21009">
      <w:pPr>
        <w:pStyle w:val="Lijstalinea"/>
        <w:numPr>
          <w:ilvl w:val="0"/>
          <w:numId w:val="11"/>
        </w:numPr>
        <w:rPr>
          <w:i/>
        </w:rPr>
      </w:pPr>
      <w:r>
        <w:rPr>
          <w:i/>
        </w:rPr>
        <w:t>Het kind is zijn of haar eetlust kwijt en zegt dat het eten niet smaakt;</w:t>
      </w:r>
    </w:p>
    <w:p w14:paraId="74C3E8E4" w14:textId="77777777" w:rsidR="00C21009" w:rsidRDefault="00C21009" w:rsidP="00C21009">
      <w:pPr>
        <w:pStyle w:val="Lijstalinea"/>
        <w:numPr>
          <w:ilvl w:val="0"/>
          <w:numId w:val="11"/>
        </w:numPr>
        <w:rPr>
          <w:i/>
        </w:rPr>
      </w:pPr>
      <w:r>
        <w:rPr>
          <w:i/>
        </w:rPr>
        <w:t>Het kind heeft nachtmerries of huilt zichzelf in slaap;</w:t>
      </w:r>
    </w:p>
    <w:p w14:paraId="1ACA6014" w14:textId="77777777" w:rsidR="00C21009" w:rsidRDefault="00C21009" w:rsidP="00C21009">
      <w:pPr>
        <w:pStyle w:val="Lijstalinea"/>
        <w:numPr>
          <w:ilvl w:val="0"/>
          <w:numId w:val="11"/>
        </w:numPr>
        <w:rPr>
          <w:i/>
        </w:rPr>
      </w:pPr>
      <w:r>
        <w:rPr>
          <w:i/>
        </w:rPr>
        <w:t>Het kind heeft onverklaarbare blauwe plekken of verwondingen;</w:t>
      </w:r>
    </w:p>
    <w:p w14:paraId="60D48C72" w14:textId="77777777" w:rsidR="00C21009" w:rsidRDefault="00C21009" w:rsidP="00C21009">
      <w:pPr>
        <w:pStyle w:val="Lijstalinea"/>
        <w:numPr>
          <w:ilvl w:val="0"/>
          <w:numId w:val="11"/>
        </w:numPr>
        <w:rPr>
          <w:i/>
        </w:rPr>
      </w:pPr>
      <w:r>
        <w:rPr>
          <w:i/>
        </w:rPr>
        <w:t>Het kind is chagrijnig, snel boos of lastig;</w:t>
      </w:r>
    </w:p>
    <w:p w14:paraId="551CDF8F" w14:textId="77777777" w:rsidR="00C21009" w:rsidRDefault="00C21009" w:rsidP="00C21009">
      <w:pPr>
        <w:pStyle w:val="Lijstalinea"/>
        <w:numPr>
          <w:ilvl w:val="0"/>
          <w:numId w:val="11"/>
        </w:numPr>
        <w:rPr>
          <w:i/>
        </w:rPr>
      </w:pPr>
      <w:r>
        <w:rPr>
          <w:i/>
        </w:rPr>
        <w:t>Het kind is vaak alleen en brengt geen vriendjes meer mee naar huis;</w:t>
      </w:r>
    </w:p>
    <w:p w14:paraId="7AA2CD02" w14:textId="12777FA8" w:rsidR="00DA48F8" w:rsidRPr="00090ED1" w:rsidRDefault="00C21009" w:rsidP="00C21009">
      <w:pPr>
        <w:pStyle w:val="Lijstalinea"/>
        <w:numPr>
          <w:ilvl w:val="0"/>
          <w:numId w:val="11"/>
        </w:numPr>
        <w:rPr>
          <w:i/>
        </w:rPr>
      </w:pPr>
      <w:r>
        <w:rPr>
          <w:i/>
        </w:rPr>
        <w:t>Het kind weigert te vertellen wat er aan de hand is of geeft ongeloofwaardige verklaringen voor zijn of haar gedragsverandering.</w:t>
      </w:r>
    </w:p>
    <w:p w14:paraId="12883848" w14:textId="77777777" w:rsidR="00C21009" w:rsidRDefault="00C21009" w:rsidP="00C21009">
      <w:pPr>
        <w:rPr>
          <w:i/>
        </w:rPr>
      </w:pPr>
      <w:r>
        <w:rPr>
          <w:i/>
        </w:rPr>
        <w:t>Signalen die erop kunnen wijzen dat een (uw) kind pest:</w:t>
      </w:r>
    </w:p>
    <w:p w14:paraId="0EE3E2D3" w14:textId="77777777" w:rsidR="00C21009" w:rsidRDefault="00C21009" w:rsidP="00C21009">
      <w:pPr>
        <w:pStyle w:val="Lijstalinea"/>
        <w:numPr>
          <w:ilvl w:val="0"/>
          <w:numId w:val="12"/>
        </w:numPr>
        <w:rPr>
          <w:i/>
        </w:rPr>
      </w:pPr>
      <w:r>
        <w:rPr>
          <w:i/>
        </w:rPr>
        <w:t>Het kind doet op een overdreven manier stoer;</w:t>
      </w:r>
    </w:p>
    <w:p w14:paraId="578162C3" w14:textId="5B48E2C2" w:rsidR="00C21009" w:rsidRDefault="00C21009" w:rsidP="00C21009">
      <w:pPr>
        <w:pStyle w:val="Lijstalinea"/>
        <w:numPr>
          <w:ilvl w:val="0"/>
          <w:numId w:val="12"/>
        </w:numPr>
        <w:rPr>
          <w:i/>
        </w:rPr>
      </w:pPr>
      <w:r>
        <w:rPr>
          <w:i/>
        </w:rPr>
        <w:t>Het kind is tegendraads en opstandig;</w:t>
      </w:r>
    </w:p>
    <w:p w14:paraId="19B6AFD4" w14:textId="77777777" w:rsidR="00C21009" w:rsidRDefault="00C21009" w:rsidP="00C21009">
      <w:pPr>
        <w:pStyle w:val="Lijstalinea"/>
        <w:numPr>
          <w:ilvl w:val="0"/>
          <w:numId w:val="12"/>
        </w:numPr>
        <w:rPr>
          <w:i/>
        </w:rPr>
      </w:pPr>
      <w:r>
        <w:rPr>
          <w:i/>
        </w:rPr>
        <w:t>Het kind kan zich niet inleven in de gevoelens van een ander;</w:t>
      </w:r>
    </w:p>
    <w:p w14:paraId="10841B74" w14:textId="77777777" w:rsidR="00C21009" w:rsidRDefault="00C21009" w:rsidP="00C21009">
      <w:pPr>
        <w:pStyle w:val="Lijstalinea"/>
        <w:numPr>
          <w:ilvl w:val="0"/>
          <w:numId w:val="12"/>
        </w:numPr>
        <w:rPr>
          <w:i/>
        </w:rPr>
      </w:pPr>
      <w:r>
        <w:rPr>
          <w:i/>
        </w:rPr>
        <w:t>Het kind roddelt of verspreid vervelende geruchten;</w:t>
      </w:r>
    </w:p>
    <w:p w14:paraId="371DF6E6" w14:textId="77777777" w:rsidR="00C21009" w:rsidRDefault="00C21009" w:rsidP="00C21009">
      <w:pPr>
        <w:pStyle w:val="Lijstalinea"/>
        <w:numPr>
          <w:ilvl w:val="0"/>
          <w:numId w:val="12"/>
        </w:numPr>
        <w:rPr>
          <w:i/>
        </w:rPr>
      </w:pPr>
      <w:r>
        <w:rPr>
          <w:i/>
        </w:rPr>
        <w:t>Het kind is agressief;</w:t>
      </w:r>
    </w:p>
    <w:p w14:paraId="1395B385" w14:textId="77777777" w:rsidR="00C21009" w:rsidRPr="00C21009" w:rsidRDefault="00C21009" w:rsidP="00C21009">
      <w:pPr>
        <w:pStyle w:val="Lijstalinea"/>
        <w:numPr>
          <w:ilvl w:val="0"/>
          <w:numId w:val="12"/>
        </w:numPr>
        <w:rPr>
          <w:i/>
        </w:rPr>
      </w:pPr>
      <w:r>
        <w:rPr>
          <w:i/>
        </w:rPr>
        <w:t>Het kind heeft slechte schoolprestaties.</w:t>
      </w:r>
    </w:p>
    <w:p w14:paraId="7114A03F" w14:textId="77777777" w:rsidR="004A177B" w:rsidRDefault="004A177B" w:rsidP="00F832F3">
      <w:pPr>
        <w:pStyle w:val="Kop2"/>
      </w:pPr>
    </w:p>
    <w:p w14:paraId="3F549429" w14:textId="77777777" w:rsidR="000665C8" w:rsidRPr="00F832F3" w:rsidRDefault="000665C8" w:rsidP="00F832F3">
      <w:pPr>
        <w:pStyle w:val="Kop2"/>
      </w:pPr>
      <w:r>
        <w:br w:type="page"/>
      </w:r>
    </w:p>
    <w:p w14:paraId="2AC4CBBA" w14:textId="77777777" w:rsidR="000665C8" w:rsidRDefault="001F3107" w:rsidP="004A177B">
      <w:pPr>
        <w:pStyle w:val="Kop1"/>
        <w:numPr>
          <w:ilvl w:val="0"/>
          <w:numId w:val="5"/>
        </w:numPr>
      </w:pPr>
      <w:bookmarkStart w:id="20" w:name="_Toc441153743"/>
      <w:r>
        <w:lastRenderedPageBreak/>
        <w:t>Aanpak</w:t>
      </w:r>
      <w:bookmarkEnd w:id="20"/>
    </w:p>
    <w:p w14:paraId="5AC86873" w14:textId="662710A6" w:rsidR="00CA14A6" w:rsidRPr="00CA14A6" w:rsidRDefault="005664E1" w:rsidP="00CA14A6">
      <w:r w:rsidRPr="005664E1">
        <w:t>Basisschool Starrebos</w:t>
      </w:r>
      <w:r w:rsidR="00CF7A32" w:rsidRPr="005664E1">
        <w:t xml:space="preserve"> </w:t>
      </w:r>
      <w:r w:rsidR="00CF7A32">
        <w:t xml:space="preserve">hanteert zowel een preventieve als een curatieve aanpak om pesten tegen te gaan. In dit hoofdstuk komen deze onderwerpen aanbod. Er wordt aandacht </w:t>
      </w:r>
      <w:r w:rsidR="00D6401A">
        <w:t>besteed</w:t>
      </w:r>
      <w:r w:rsidR="00CF7A32">
        <w:t xml:space="preserve"> aan de manier waarop de school pesten wil voorkomen en, mocht zich een pestincident voordoen, welke </w:t>
      </w:r>
      <w:r w:rsidR="00527403">
        <w:t>maatregelen de school neemt om een dergelijk incident op te lossen.</w:t>
      </w:r>
      <w:r w:rsidR="00CF7A32">
        <w:t xml:space="preserve"> </w:t>
      </w:r>
    </w:p>
    <w:p w14:paraId="555BE15D" w14:textId="77777777" w:rsidR="00563FBB" w:rsidRDefault="00895EF2" w:rsidP="00895EF2">
      <w:pPr>
        <w:pStyle w:val="Kop2"/>
      </w:pPr>
      <w:bookmarkStart w:id="21" w:name="_Toc441153744"/>
      <w:r w:rsidRPr="00895EF2">
        <w:rPr>
          <w:bCs w:val="0"/>
        </w:rPr>
        <w:t>3</w:t>
      </w:r>
      <w:r w:rsidRPr="00895EF2">
        <w:rPr>
          <w:b w:val="0"/>
          <w:bCs w:val="0"/>
        </w:rPr>
        <w:t>.</w:t>
      </w:r>
      <w:r>
        <w:t xml:space="preserve">1 </w:t>
      </w:r>
      <w:r w:rsidR="001F3107">
        <w:t>Preventieve aanpak</w:t>
      </w:r>
      <w:bookmarkEnd w:id="21"/>
    </w:p>
    <w:p w14:paraId="40E1819B" w14:textId="37D81CF7" w:rsidR="00527403" w:rsidRDefault="00895EF2" w:rsidP="00895EF2">
      <w:pPr>
        <w:pStyle w:val="Lijstalinea"/>
        <w:ind w:left="0"/>
      </w:pPr>
      <w:r>
        <w:t xml:space="preserve">In deze paragraaf </w:t>
      </w:r>
      <w:r w:rsidR="005664E1">
        <w:t>staat de preventieve aanpak van Basisschool Starrebos</w:t>
      </w:r>
      <w:r w:rsidRPr="00895EF2">
        <w:rPr>
          <w:color w:val="FF0000"/>
        </w:rPr>
        <w:t xml:space="preserve"> </w:t>
      </w:r>
      <w:r w:rsidR="00F3487F">
        <w:t xml:space="preserve">centraal. </w:t>
      </w:r>
      <w:r w:rsidR="007A0F1C">
        <w:t xml:space="preserve">Het gaat hierbij om de </w:t>
      </w:r>
      <w:r w:rsidR="00527403">
        <w:t xml:space="preserve">maatregelen </w:t>
      </w:r>
      <w:r w:rsidR="007A0F1C">
        <w:t>die de school neemt</w:t>
      </w:r>
      <w:r w:rsidR="00527403">
        <w:t xml:space="preserve"> om een positief pedagogisch klimaat te creëren waarin pesten niet thuis</w:t>
      </w:r>
      <w:r w:rsidR="007A0F1C">
        <w:t>hoort.</w:t>
      </w:r>
    </w:p>
    <w:p w14:paraId="2635E277" w14:textId="77777777" w:rsidR="00FC21AA" w:rsidRDefault="00FC21AA" w:rsidP="00FC21AA">
      <w:pPr>
        <w:pStyle w:val="Kop3"/>
      </w:pPr>
      <w:bookmarkStart w:id="22" w:name="_Toc441153745"/>
      <w:r>
        <w:t>3.1.1 KiVa-lessen</w:t>
      </w:r>
      <w:bookmarkEnd w:id="22"/>
    </w:p>
    <w:p w14:paraId="7C3DA9D2" w14:textId="2BD7F12B" w:rsidR="00FC21AA" w:rsidRDefault="00FC21AA" w:rsidP="00895EF2">
      <w:pPr>
        <w:pStyle w:val="Lijstalinea"/>
        <w:ind w:left="0"/>
      </w:pPr>
      <w:r>
        <w:t xml:space="preserve">Eén van de preventieve maatregelen die </w:t>
      </w:r>
      <w:r w:rsidR="005664E1">
        <w:t>Basisschool Starrebos</w:t>
      </w:r>
      <w:r w:rsidR="003E0CFE" w:rsidRPr="003E0CFE">
        <w:rPr>
          <w:color w:val="FF0000"/>
        </w:rPr>
        <w:t xml:space="preserve"> </w:t>
      </w:r>
      <w:r>
        <w:t>heeft genomen is het gebruiken en gericht toepassen van het KiVa-programma.  De manier waarop KiVa bijdraagt aan een positief pedagogisch klimaat wordt in deze</w:t>
      </w:r>
      <w:r w:rsidR="00022DE2">
        <w:t xml:space="preserve"> sub</w:t>
      </w:r>
      <w:r w:rsidR="00576690">
        <w:t>-</w:t>
      </w:r>
      <w:r>
        <w:t>paragraaf beschreven.</w:t>
      </w:r>
    </w:p>
    <w:p w14:paraId="3B027445" w14:textId="140CE429" w:rsidR="004930C7" w:rsidRDefault="00E55194" w:rsidP="00895EF2">
      <w:pPr>
        <w:pStyle w:val="Lijstalinea"/>
        <w:ind w:left="0"/>
        <w:rPr>
          <w:i/>
        </w:rPr>
      </w:pPr>
      <w:r>
        <w:br/>
      </w:r>
      <w:r w:rsidR="00C1690B">
        <w:rPr>
          <w:i/>
        </w:rPr>
        <w:t>KiVa staat twee keer per week op het rooster</w:t>
      </w:r>
      <w:r>
        <w:rPr>
          <w:i/>
        </w:rPr>
        <w:t>. Deze lessen zijn gericht op het preventief werken aan groepsvorming en het bieden van een veilige leeromg</w:t>
      </w:r>
      <w:r w:rsidR="00635BAF">
        <w:rPr>
          <w:i/>
        </w:rPr>
        <w:t xml:space="preserve">eving. De lessen zullen de ontwikkeling van sociale vaardigheden van kinderen stimuleren die ze nodig hebben om een groepsnorm tegen pesten te kunnen creëren. </w:t>
      </w:r>
      <w:r>
        <w:rPr>
          <w:i/>
        </w:rPr>
        <w:t xml:space="preserve">De lessen </w:t>
      </w:r>
      <w:r w:rsidR="00635BAF">
        <w:rPr>
          <w:i/>
        </w:rPr>
        <w:t xml:space="preserve">uit </w:t>
      </w:r>
      <w:r>
        <w:rPr>
          <w:i/>
        </w:rPr>
        <w:t>het KiVa-programma zijn verdeeld onder 10 thema’</w:t>
      </w:r>
      <w:r w:rsidR="00084E0B">
        <w:rPr>
          <w:i/>
        </w:rPr>
        <w:t>s</w:t>
      </w:r>
      <w:r>
        <w:rPr>
          <w:i/>
        </w:rPr>
        <w:t xml:space="preserve">, zoals: </w:t>
      </w:r>
      <w:r w:rsidR="00635BAF">
        <w:rPr>
          <w:i/>
        </w:rPr>
        <w:t>gevoelens, iedereen is uniek en herken pesten</w:t>
      </w:r>
      <w:r>
        <w:rPr>
          <w:i/>
        </w:rPr>
        <w:t xml:space="preserve">. We laten </w:t>
      </w:r>
      <w:r w:rsidR="00635BAF">
        <w:rPr>
          <w:i/>
        </w:rPr>
        <w:t>tijdens elk schooljaar alle thema</w:t>
      </w:r>
      <w:r w:rsidR="00084E0B">
        <w:rPr>
          <w:i/>
        </w:rPr>
        <w:t>’s</w:t>
      </w:r>
      <w:r w:rsidR="00635BAF">
        <w:rPr>
          <w:i/>
        </w:rPr>
        <w:t xml:space="preserve"> terug komen, zodat alle onderwerpen die kunnen bijdragen aan een positief pedagogisch klimaat aan</w:t>
      </w:r>
      <w:r w:rsidR="00084E0B">
        <w:rPr>
          <w:i/>
        </w:rPr>
        <w:t xml:space="preserve"> </w:t>
      </w:r>
      <w:r w:rsidR="00635BAF">
        <w:rPr>
          <w:i/>
        </w:rPr>
        <w:t>bod zijn gekomen.</w:t>
      </w:r>
    </w:p>
    <w:p w14:paraId="68334D69" w14:textId="77777777" w:rsidR="004930C7" w:rsidRDefault="004930C7" w:rsidP="004930C7">
      <w:pPr>
        <w:pStyle w:val="Kop3"/>
      </w:pPr>
      <w:bookmarkStart w:id="23" w:name="_Toc441153746"/>
      <w:r>
        <w:t>3.1.2 Preventieve groepsgesprekken</w:t>
      </w:r>
      <w:bookmarkEnd w:id="23"/>
    </w:p>
    <w:p w14:paraId="132DA6E4" w14:textId="4B712448" w:rsidR="00FB6C9C" w:rsidRPr="00C95BC8" w:rsidRDefault="00FB6C9C" w:rsidP="004930C7">
      <w:r w:rsidRPr="00C95BC8">
        <w:t xml:space="preserve">Een andere manier waarmee </w:t>
      </w:r>
      <w:r w:rsidR="005664E1" w:rsidRPr="00C95BC8">
        <w:t>Basisschool Starrebos</w:t>
      </w:r>
      <w:r w:rsidR="003E0CFE" w:rsidRPr="00C95BC8">
        <w:t xml:space="preserve"> </w:t>
      </w:r>
      <w:r w:rsidRPr="00C95BC8">
        <w:t>aandacht besteed</w:t>
      </w:r>
      <w:r w:rsidR="003E0CFE" w:rsidRPr="00C95BC8">
        <w:t>t</w:t>
      </w:r>
      <w:r w:rsidRPr="00C95BC8">
        <w:t xml:space="preserve"> aan het creëren van een positief pedagogisch klimaat is het voeren van preventieve groepsgesprekken.</w:t>
      </w:r>
    </w:p>
    <w:p w14:paraId="0AEBCFDC" w14:textId="78E1C9F0" w:rsidR="004930C7" w:rsidRPr="00C95BC8" w:rsidRDefault="00C1690B" w:rsidP="004930C7">
      <w:pPr>
        <w:rPr>
          <w:i/>
        </w:rPr>
      </w:pPr>
      <w:r w:rsidRPr="00C1690B">
        <w:rPr>
          <w:i/>
        </w:rPr>
        <w:t xml:space="preserve">We streven ernaar dat er één keer per week </w:t>
      </w:r>
      <w:r w:rsidR="00FB6C9C" w:rsidRPr="00C1690B">
        <w:rPr>
          <w:i/>
        </w:rPr>
        <w:t>een preventief groepsgesprek plaats</w:t>
      </w:r>
      <w:r w:rsidRPr="00C1690B">
        <w:rPr>
          <w:i/>
        </w:rPr>
        <w:t>vindt</w:t>
      </w:r>
      <w:r w:rsidR="00FB6C9C" w:rsidRPr="00C1690B">
        <w:rPr>
          <w:i/>
        </w:rPr>
        <w:t>. Tijdens deze gesprekken wordt de sfeer in de klas besproken.</w:t>
      </w:r>
      <w:r w:rsidR="00F13CFE" w:rsidRPr="00C1690B">
        <w:rPr>
          <w:i/>
        </w:rPr>
        <w:t xml:space="preserve"> </w:t>
      </w:r>
      <w:r w:rsidR="00084E0B" w:rsidRPr="00C1690B">
        <w:rPr>
          <w:i/>
        </w:rPr>
        <w:t xml:space="preserve">Wij </w:t>
      </w:r>
      <w:r>
        <w:rPr>
          <w:i/>
        </w:rPr>
        <w:t>willen</w:t>
      </w:r>
      <w:r w:rsidR="00084E0B" w:rsidRPr="00C1690B">
        <w:rPr>
          <w:i/>
        </w:rPr>
        <w:t xml:space="preserve"> de leerlingen </w:t>
      </w:r>
      <w:r>
        <w:rPr>
          <w:i/>
        </w:rPr>
        <w:t xml:space="preserve">leren </w:t>
      </w:r>
      <w:r w:rsidR="00084E0B" w:rsidRPr="00C1690B">
        <w:rPr>
          <w:i/>
        </w:rPr>
        <w:t xml:space="preserve">zelf verantwoordelijk te </w:t>
      </w:r>
      <w:r>
        <w:rPr>
          <w:i/>
        </w:rPr>
        <w:t>zijn</w:t>
      </w:r>
      <w:r w:rsidR="00084E0B" w:rsidRPr="00C1690B">
        <w:rPr>
          <w:i/>
        </w:rPr>
        <w:t xml:space="preserve"> voor de sfeer in de groep. Tijdens de groepsgesprekken proberen we te zorgen dat leerlingen zelf met</w:t>
      </w:r>
      <w:r w:rsidR="00084E0B" w:rsidRPr="00C95BC8">
        <w:rPr>
          <w:i/>
        </w:rPr>
        <w:t xml:space="preserve"> oplossingen en ideeën komen. </w:t>
      </w:r>
    </w:p>
    <w:p w14:paraId="1391D735" w14:textId="77777777" w:rsidR="00A824A8" w:rsidRPr="00C95BC8" w:rsidRDefault="001F3107" w:rsidP="001F3107">
      <w:pPr>
        <w:pStyle w:val="Kop3"/>
        <w:rPr>
          <w:color w:val="0070C0"/>
        </w:rPr>
      </w:pPr>
      <w:bookmarkStart w:id="24" w:name="_Toc441153747"/>
      <w:r w:rsidRPr="00C95BC8">
        <w:rPr>
          <w:color w:val="0070C0"/>
        </w:rPr>
        <w:t>3.1.</w:t>
      </w:r>
      <w:r w:rsidR="004930C7" w:rsidRPr="00C95BC8">
        <w:rPr>
          <w:color w:val="0070C0"/>
        </w:rPr>
        <w:t>3</w:t>
      </w:r>
      <w:r w:rsidRPr="00C95BC8">
        <w:rPr>
          <w:color w:val="0070C0"/>
        </w:rPr>
        <w:t xml:space="preserve"> </w:t>
      </w:r>
      <w:r w:rsidR="00A824A8" w:rsidRPr="00C95BC8">
        <w:rPr>
          <w:color w:val="0070C0"/>
        </w:rPr>
        <w:t>Omgangsregels</w:t>
      </w:r>
      <w:bookmarkEnd w:id="24"/>
    </w:p>
    <w:p w14:paraId="5CF9CD24" w14:textId="79F89FB5" w:rsidR="00D6401A" w:rsidRDefault="00FC21AA" w:rsidP="00A824A8">
      <w:r w:rsidRPr="00C95BC8">
        <w:t>Naast de KiVa-lessen</w:t>
      </w:r>
      <w:r w:rsidR="004930C7" w:rsidRPr="00C95BC8">
        <w:t xml:space="preserve"> en de preventieve groepsgesprekken</w:t>
      </w:r>
      <w:r w:rsidRPr="00C95BC8">
        <w:t xml:space="preserve"> heeft </w:t>
      </w:r>
      <w:r w:rsidR="005664E1" w:rsidRPr="00C95BC8">
        <w:t>Basisschool Starrebos</w:t>
      </w:r>
      <w:r w:rsidRPr="00C95BC8">
        <w:t xml:space="preserve"> omgangsregels opgesteld die leiden tot een positief pedagogisch klimaat. </w:t>
      </w:r>
      <w:r w:rsidR="00C107AE" w:rsidRPr="00C95BC8">
        <w:t xml:space="preserve">In deze </w:t>
      </w:r>
      <w:r w:rsidR="00A153C8" w:rsidRPr="00C95BC8">
        <w:t xml:space="preserve">sub </w:t>
      </w:r>
      <w:r w:rsidR="00C107AE" w:rsidRPr="00C95BC8">
        <w:t>paragraaf worden de</w:t>
      </w:r>
      <w:r w:rsidRPr="00C95BC8">
        <w:t>ze</w:t>
      </w:r>
      <w:r w:rsidR="00C107AE" w:rsidRPr="00C95BC8">
        <w:t xml:space="preserve"> omgangsregels beschreven. </w:t>
      </w:r>
      <w:r w:rsidR="00D6401A" w:rsidRPr="00C95BC8">
        <w:t xml:space="preserve">Tevens wordt </w:t>
      </w:r>
      <w:r w:rsidR="00345AE5" w:rsidRPr="00C95BC8">
        <w:t>besch</w:t>
      </w:r>
      <w:r w:rsidR="00D6401A" w:rsidRPr="00C95BC8">
        <w:t>reven</w:t>
      </w:r>
      <w:r w:rsidR="00345AE5" w:rsidRPr="00C95BC8">
        <w:t xml:space="preserve"> op welke manier de omgangsregels levend gehouden worden</w:t>
      </w:r>
      <w:r w:rsidR="005674BE" w:rsidRPr="00C95BC8">
        <w:t>.</w:t>
      </w:r>
    </w:p>
    <w:p w14:paraId="5213DB3D" w14:textId="39571833" w:rsidR="00C95BC8" w:rsidRDefault="00C95BC8" w:rsidP="00A824A8"/>
    <w:p w14:paraId="5D4825BB" w14:textId="7C47D61B" w:rsidR="00C95BC8" w:rsidRDefault="00C95BC8" w:rsidP="00A824A8"/>
    <w:p w14:paraId="6AEDD180" w14:textId="30435344" w:rsidR="00C95BC8" w:rsidRDefault="00C95BC8" w:rsidP="00A824A8"/>
    <w:p w14:paraId="21DE1EBD" w14:textId="5AC80E68" w:rsidR="00C95BC8" w:rsidRDefault="00C95BC8" w:rsidP="00A824A8"/>
    <w:p w14:paraId="5BA80D27" w14:textId="7E3143B8" w:rsidR="00C107AE" w:rsidRPr="00C107AE" w:rsidRDefault="00C107AE" w:rsidP="00A824A8">
      <w:pPr>
        <w:rPr>
          <w:i/>
        </w:rPr>
      </w:pPr>
      <w:r w:rsidRPr="00C107AE">
        <w:rPr>
          <w:i/>
        </w:rPr>
        <w:lastRenderedPageBreak/>
        <w:t>Op onze school heeft elke groep een KiVa-contract opgesteld. Voor de groepen 1 tot en met 4 gaat het om de volgende omgangsregels:</w:t>
      </w:r>
    </w:p>
    <w:p w14:paraId="590D85FB" w14:textId="77777777" w:rsidR="000920D4" w:rsidRPr="00C107AE" w:rsidRDefault="000920D4" w:rsidP="000920D4">
      <w:pPr>
        <w:pStyle w:val="Lijstalinea"/>
        <w:numPr>
          <w:ilvl w:val="0"/>
          <w:numId w:val="3"/>
        </w:numPr>
        <w:rPr>
          <w:i/>
        </w:rPr>
      </w:pPr>
      <w:r w:rsidRPr="00C107AE">
        <w:rPr>
          <w:i/>
        </w:rPr>
        <w:t>We willen samen een groep zijn want dat is fijn.</w:t>
      </w:r>
    </w:p>
    <w:p w14:paraId="76D9CED7" w14:textId="77777777" w:rsidR="000920D4" w:rsidRPr="00C107AE" w:rsidRDefault="000920D4" w:rsidP="000920D4">
      <w:pPr>
        <w:pStyle w:val="Lijstalinea"/>
        <w:numPr>
          <w:ilvl w:val="0"/>
          <w:numId w:val="3"/>
        </w:numPr>
        <w:rPr>
          <w:i/>
        </w:rPr>
      </w:pPr>
      <w:r w:rsidRPr="00C107AE">
        <w:rPr>
          <w:i/>
        </w:rPr>
        <w:t>We horen er allemaal bij: ik, hij en ook jij.</w:t>
      </w:r>
    </w:p>
    <w:p w14:paraId="1CE0F416" w14:textId="77777777" w:rsidR="000920D4" w:rsidRPr="00C107AE" w:rsidRDefault="000920D4" w:rsidP="000920D4">
      <w:pPr>
        <w:pStyle w:val="Lijstalinea"/>
        <w:numPr>
          <w:ilvl w:val="0"/>
          <w:numId w:val="3"/>
        </w:numPr>
        <w:rPr>
          <w:i/>
        </w:rPr>
      </w:pPr>
      <w:r w:rsidRPr="00C107AE">
        <w:rPr>
          <w:i/>
        </w:rPr>
        <w:t>We verschillen allemaal, dat maakt ons speciaal.</w:t>
      </w:r>
    </w:p>
    <w:p w14:paraId="7D00ABB5" w14:textId="77777777" w:rsidR="000920D4" w:rsidRPr="00C107AE" w:rsidRDefault="000920D4" w:rsidP="000920D4">
      <w:pPr>
        <w:pStyle w:val="Lijstalinea"/>
        <w:numPr>
          <w:ilvl w:val="0"/>
          <w:numId w:val="3"/>
        </w:numPr>
        <w:rPr>
          <w:i/>
        </w:rPr>
      </w:pPr>
      <w:r w:rsidRPr="00C107AE">
        <w:rPr>
          <w:i/>
        </w:rPr>
        <w:t>We gaan goed met elkaar om.</w:t>
      </w:r>
    </w:p>
    <w:p w14:paraId="1DC8360B" w14:textId="77777777" w:rsidR="000920D4" w:rsidRPr="00C107AE" w:rsidRDefault="000920D4" w:rsidP="000920D4">
      <w:pPr>
        <w:pStyle w:val="Lijstalinea"/>
        <w:numPr>
          <w:ilvl w:val="0"/>
          <w:numId w:val="3"/>
        </w:numPr>
        <w:rPr>
          <w:i/>
        </w:rPr>
      </w:pPr>
      <w:r w:rsidRPr="00C107AE">
        <w:rPr>
          <w:i/>
        </w:rPr>
        <w:t>We helpen elkaar.</w:t>
      </w:r>
    </w:p>
    <w:p w14:paraId="24CDFE11" w14:textId="77777777" w:rsidR="00A824A8" w:rsidRPr="00C107AE" w:rsidRDefault="000920D4" w:rsidP="000920D4">
      <w:pPr>
        <w:pStyle w:val="Lijstalinea"/>
        <w:numPr>
          <w:ilvl w:val="0"/>
          <w:numId w:val="3"/>
        </w:numPr>
        <w:rPr>
          <w:i/>
        </w:rPr>
      </w:pPr>
      <w:r w:rsidRPr="00C107AE">
        <w:rPr>
          <w:i/>
        </w:rPr>
        <w:t>We komen voor elkaar op.</w:t>
      </w:r>
    </w:p>
    <w:p w14:paraId="0D98A340" w14:textId="77777777" w:rsidR="000920D4" w:rsidRPr="00C107AE" w:rsidRDefault="00C107AE" w:rsidP="00A824A8">
      <w:pPr>
        <w:rPr>
          <w:i/>
        </w:rPr>
      </w:pPr>
      <w:r w:rsidRPr="00C107AE">
        <w:rPr>
          <w:i/>
        </w:rPr>
        <w:t>Voor de groepen 5 tot en met 8 gaat het om de volgende omgangsregels:</w:t>
      </w:r>
    </w:p>
    <w:p w14:paraId="33BB9642" w14:textId="77777777" w:rsidR="000920D4" w:rsidRPr="00C107AE" w:rsidRDefault="000920D4" w:rsidP="000920D4">
      <w:pPr>
        <w:pStyle w:val="Lijstalinea"/>
        <w:numPr>
          <w:ilvl w:val="0"/>
          <w:numId w:val="2"/>
        </w:numPr>
        <w:rPr>
          <w:i/>
        </w:rPr>
      </w:pPr>
      <w:r w:rsidRPr="00C107AE">
        <w:rPr>
          <w:i/>
        </w:rPr>
        <w:t>We doen aardig tegen elkaar en behandelen anderen met respect.</w:t>
      </w:r>
      <w:r w:rsidR="00B34C3E" w:rsidRPr="00C107AE">
        <w:rPr>
          <w:i/>
        </w:rPr>
        <w:t xml:space="preserve">  </w:t>
      </w:r>
    </w:p>
    <w:p w14:paraId="3E802ACF" w14:textId="77777777" w:rsidR="000920D4" w:rsidRPr="00C107AE" w:rsidRDefault="000920D4" w:rsidP="000920D4">
      <w:pPr>
        <w:pStyle w:val="Lijstalinea"/>
        <w:numPr>
          <w:ilvl w:val="0"/>
          <w:numId w:val="2"/>
        </w:numPr>
        <w:rPr>
          <w:i/>
        </w:rPr>
      </w:pPr>
      <w:r w:rsidRPr="00C107AE">
        <w:rPr>
          <w:i/>
        </w:rPr>
        <w:t>We maken er een fijne groep van.</w:t>
      </w:r>
    </w:p>
    <w:p w14:paraId="55F70FF4" w14:textId="77777777" w:rsidR="000920D4" w:rsidRPr="00C107AE" w:rsidRDefault="000920D4" w:rsidP="000920D4">
      <w:pPr>
        <w:pStyle w:val="Lijstalinea"/>
        <w:numPr>
          <w:ilvl w:val="0"/>
          <w:numId w:val="2"/>
        </w:numPr>
        <w:rPr>
          <w:i/>
        </w:rPr>
      </w:pPr>
      <w:r w:rsidRPr="00C107AE">
        <w:rPr>
          <w:i/>
        </w:rPr>
        <w:t>We praten met elkaar (en gebruiken daarbij ik-taal).</w:t>
      </w:r>
    </w:p>
    <w:p w14:paraId="022BEBCC" w14:textId="77777777" w:rsidR="000920D4" w:rsidRPr="00C107AE" w:rsidRDefault="000920D4" w:rsidP="000920D4">
      <w:pPr>
        <w:pStyle w:val="Lijstalinea"/>
        <w:numPr>
          <w:ilvl w:val="0"/>
          <w:numId w:val="2"/>
        </w:numPr>
        <w:rPr>
          <w:i/>
        </w:rPr>
      </w:pPr>
      <w:r w:rsidRPr="00C107AE">
        <w:rPr>
          <w:i/>
        </w:rPr>
        <w:t>We willen dat pesten stopt.</w:t>
      </w:r>
    </w:p>
    <w:p w14:paraId="6A0190A7" w14:textId="77777777" w:rsidR="000920D4" w:rsidRPr="00C107AE" w:rsidRDefault="000920D4" w:rsidP="000920D4">
      <w:pPr>
        <w:pStyle w:val="Lijstalinea"/>
        <w:numPr>
          <w:ilvl w:val="0"/>
          <w:numId w:val="2"/>
        </w:numPr>
        <w:rPr>
          <w:i/>
        </w:rPr>
      </w:pPr>
      <w:r w:rsidRPr="00C107AE">
        <w:rPr>
          <w:i/>
        </w:rPr>
        <w:t>We willen dat ook verborgen pest</w:t>
      </w:r>
      <w:r w:rsidR="00084E0B">
        <w:rPr>
          <w:i/>
        </w:rPr>
        <w:t>en</w:t>
      </w:r>
      <w:r w:rsidRPr="00C107AE">
        <w:rPr>
          <w:i/>
        </w:rPr>
        <w:t xml:space="preserve"> stopt.</w:t>
      </w:r>
    </w:p>
    <w:p w14:paraId="59174291" w14:textId="77777777" w:rsidR="000920D4" w:rsidRPr="00C107AE" w:rsidRDefault="000920D4" w:rsidP="000920D4">
      <w:pPr>
        <w:pStyle w:val="Lijstalinea"/>
        <w:numPr>
          <w:ilvl w:val="0"/>
          <w:numId w:val="2"/>
        </w:numPr>
        <w:rPr>
          <w:i/>
        </w:rPr>
      </w:pPr>
      <w:r w:rsidRPr="00C107AE">
        <w:rPr>
          <w:i/>
        </w:rPr>
        <w:t>We houden er rekening mee dat pesten heel lang pijn doet.</w:t>
      </w:r>
    </w:p>
    <w:p w14:paraId="6C6194BB" w14:textId="77777777" w:rsidR="000920D4" w:rsidRPr="00C107AE" w:rsidRDefault="000920D4" w:rsidP="000920D4">
      <w:pPr>
        <w:pStyle w:val="Lijstalinea"/>
        <w:numPr>
          <w:ilvl w:val="0"/>
          <w:numId w:val="2"/>
        </w:numPr>
        <w:rPr>
          <w:i/>
        </w:rPr>
      </w:pPr>
      <w:r w:rsidRPr="00C107AE">
        <w:rPr>
          <w:i/>
        </w:rPr>
        <w:t>We zeggen tegen pesters: stop ermee.</w:t>
      </w:r>
    </w:p>
    <w:p w14:paraId="7693C4E3" w14:textId="77777777" w:rsidR="000920D4" w:rsidRPr="00C107AE" w:rsidRDefault="000920D4" w:rsidP="000920D4">
      <w:pPr>
        <w:pStyle w:val="Lijstalinea"/>
        <w:numPr>
          <w:ilvl w:val="0"/>
          <w:numId w:val="2"/>
        </w:numPr>
        <w:rPr>
          <w:i/>
        </w:rPr>
      </w:pPr>
      <w:r w:rsidRPr="00C107AE">
        <w:rPr>
          <w:i/>
        </w:rPr>
        <w:t>We helpen gepeste kinderen.</w:t>
      </w:r>
    </w:p>
    <w:p w14:paraId="1DF53B84" w14:textId="77777777" w:rsidR="000920D4" w:rsidRPr="00C107AE" w:rsidRDefault="000920D4" w:rsidP="000920D4">
      <w:pPr>
        <w:pStyle w:val="Lijstalinea"/>
        <w:numPr>
          <w:ilvl w:val="0"/>
          <w:numId w:val="2"/>
        </w:numPr>
        <w:rPr>
          <w:i/>
        </w:rPr>
      </w:pPr>
      <w:r w:rsidRPr="00C107AE">
        <w:rPr>
          <w:i/>
        </w:rPr>
        <w:t>We lossen pesten als een groep op.</w:t>
      </w:r>
    </w:p>
    <w:p w14:paraId="63F904F4" w14:textId="77777777" w:rsidR="00D05A06" w:rsidRPr="00A03C05" w:rsidRDefault="000920D4" w:rsidP="00345AE5">
      <w:pPr>
        <w:pStyle w:val="Lijstalinea"/>
        <w:numPr>
          <w:ilvl w:val="0"/>
          <w:numId w:val="2"/>
        </w:numPr>
        <w:rPr>
          <w:i/>
        </w:rPr>
      </w:pPr>
      <w:r w:rsidRPr="00A03C05">
        <w:rPr>
          <w:i/>
        </w:rPr>
        <w:t xml:space="preserve">We blijven </w:t>
      </w:r>
      <w:r w:rsidR="00345AE5" w:rsidRPr="00A03C05">
        <w:rPr>
          <w:i/>
        </w:rPr>
        <w:t>ons houden aan dit KiVa-contract</w:t>
      </w:r>
    </w:p>
    <w:p w14:paraId="633FE1D9" w14:textId="0D693F58" w:rsidR="00345AE5" w:rsidRPr="00A03C05" w:rsidRDefault="009246ED" w:rsidP="00345AE5">
      <w:pPr>
        <w:rPr>
          <w:i/>
        </w:rPr>
      </w:pPr>
      <w:r w:rsidRPr="00A03C05">
        <w:rPr>
          <w:i/>
        </w:rPr>
        <w:t>Het KiVa-contract hangt in elke klas.</w:t>
      </w:r>
      <w:r w:rsidR="00A153C8" w:rsidRPr="00A03C05">
        <w:rPr>
          <w:i/>
        </w:rPr>
        <w:t xml:space="preserve"> Er wordt regelmatig verwezen naar de regels. </w:t>
      </w:r>
    </w:p>
    <w:p w14:paraId="24C8408A" w14:textId="77777777" w:rsidR="000D0F59" w:rsidRDefault="000D0F59">
      <w:pPr>
        <w:rPr>
          <w:rFonts w:asciiTheme="majorHAnsi" w:eastAsiaTheme="majorEastAsia" w:hAnsiTheme="majorHAnsi" w:cstheme="majorBidi"/>
          <w:b/>
          <w:color w:val="4F81BD" w:themeColor="accent1"/>
          <w:sz w:val="26"/>
          <w:szCs w:val="26"/>
        </w:rPr>
      </w:pPr>
      <w:r>
        <w:rPr>
          <w:bCs/>
        </w:rPr>
        <w:br w:type="page"/>
      </w:r>
    </w:p>
    <w:p w14:paraId="6407C520" w14:textId="602455AF" w:rsidR="00CE47EE" w:rsidRPr="00CE47EE" w:rsidRDefault="00CE47EE" w:rsidP="00F13CFE">
      <w:pPr>
        <w:pStyle w:val="Kop2"/>
      </w:pPr>
      <w:bookmarkStart w:id="25" w:name="_Toc441153748"/>
      <w:r w:rsidRPr="00CE47EE">
        <w:rPr>
          <w:bCs w:val="0"/>
        </w:rPr>
        <w:lastRenderedPageBreak/>
        <w:t>3.</w:t>
      </w:r>
      <w:r>
        <w:t xml:space="preserve">2 </w:t>
      </w:r>
      <w:r w:rsidR="000665C8">
        <w:t>Curatieve aanpak</w:t>
      </w:r>
      <w:bookmarkEnd w:id="25"/>
    </w:p>
    <w:p w14:paraId="192249B9" w14:textId="77777777" w:rsidR="00F832F3" w:rsidRDefault="001F3107" w:rsidP="001F3107">
      <w:pPr>
        <w:pStyle w:val="Kop3"/>
      </w:pPr>
      <w:bookmarkStart w:id="26" w:name="_Toc441153749"/>
      <w:r>
        <w:t xml:space="preserve">3.2.1 </w:t>
      </w:r>
      <w:r w:rsidR="00F832F3">
        <w:t>Welke stappen worden er gezet als er gepest wordt?</w:t>
      </w:r>
      <w:bookmarkEnd w:id="26"/>
    </w:p>
    <w:p w14:paraId="537303AA" w14:textId="226C7F8A" w:rsidR="00DC366C" w:rsidRDefault="00DC366C" w:rsidP="00DC366C">
      <w:r>
        <w:t xml:space="preserve">In deze sub paragraaf worden de stappen beschreven die </w:t>
      </w:r>
      <w:r w:rsidR="009B1D61">
        <w:t>Basisschool Starrebos</w:t>
      </w:r>
      <w:r w:rsidRPr="00DC366C">
        <w:rPr>
          <w:color w:val="FF0000"/>
        </w:rPr>
        <w:t xml:space="preserve"> </w:t>
      </w:r>
      <w:r>
        <w:t xml:space="preserve">volgt </w:t>
      </w:r>
      <w:r w:rsidR="00126FD1">
        <w:t xml:space="preserve">vanaf het begin van </w:t>
      </w:r>
      <w:r>
        <w:t>het signaleren van pesten.</w:t>
      </w:r>
      <w:r w:rsidR="00126FD1">
        <w:t xml:space="preserve"> De stappen zijn weergegeven in onderstaand schema.</w:t>
      </w:r>
      <w:r w:rsidR="00B61004">
        <w:t xml:space="preserve"> Er wordt onderscheid gemaakt tussen de onderbouw (groep 1 tot en met 4) en de bovenbouw (groep 5 tot en met 8).</w:t>
      </w:r>
    </w:p>
    <w:p w14:paraId="5616C809" w14:textId="77777777" w:rsidR="00B61004" w:rsidRDefault="00B61004" w:rsidP="005D4948">
      <w:pPr>
        <w:rPr>
          <w:i/>
        </w:rPr>
      </w:pPr>
      <w:r>
        <w:rPr>
          <w:i/>
        </w:rPr>
        <w:t>Curatieve aanpak onderbouw:</w:t>
      </w:r>
      <w:r w:rsidR="000D0F59">
        <w:rPr>
          <w:i/>
        </w:rPr>
        <w:br/>
      </w:r>
      <w:r w:rsidR="000D0F59">
        <w:object w:dxaOrig="7676" w:dyaOrig="9944" w14:anchorId="133E79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6pt;height:497.1pt" o:ole="">
            <v:imagedata r:id="rId12" o:title=""/>
          </v:shape>
          <o:OLEObject Type="Embed" ProgID="Visio.Drawing.11" ShapeID="_x0000_i1025" DrawAspect="Content" ObjectID="_1612100676" r:id="rId13"/>
        </w:object>
      </w:r>
    </w:p>
    <w:p w14:paraId="4304DCC2" w14:textId="77777777" w:rsidR="000D0F59" w:rsidRDefault="00A03C05">
      <w:pPr>
        <w:rPr>
          <w:i/>
        </w:rPr>
      </w:pPr>
      <w:r>
        <w:rPr>
          <w:noProof/>
        </w:rPr>
        <w:lastRenderedPageBreak/>
        <w:object w:dxaOrig="1440" w:dyaOrig="1440" w14:anchorId="5ED06BCC">
          <v:shape id="_x0000_s1026" type="#_x0000_t75" style="position:absolute;margin-left:-21.4pt;margin-top:33.55pt;width:439.65pt;height:628.95pt;z-index:251661312" wrapcoords="8901 80 8901 510 4144 805 4144 1798 3990 2012 4105 2227 2340 2334 1688 2442 1650 3596 1995 4025 9783 4374 11241 4374 9208 4588 8901 4642 8901 6332 13466 6520 18646 6520 8901 6896 8901 8560 9591 8667 11395 8667 11241 8855 11356 9096 9054 9177 8901 9203 8901 9525 575 9928 537 17119 882 17253 1650 17253 1650 17978 3990 18112 8556 18112 8556 19400 8325 19480 8517 19829 6062 19829 5985 20151 6023 21412 6062 21493 18607 21493 18723 19883 18377 19829 15999 19829 16152 19695 16190 19507 16037 19400 16037 18112 19720 18112 21562 17978 21600 16341 21025 16234 19145 15965 18953 15536 18953 14677 21370 14677 21600 14650 21600 13014 21140 12987 15308 12960 15385 12477 14272 12101 14349 11511 14042 11457 11625 11243 11893 11243 14272 10867 14349 9230 14042 9177 11740 9096 11855 8855 11702 8667 13620 8667 14310 8560 14387 8238 14694 7916 14656 7808 18646 7808 19029 7781 18953 4374 19375 4374 21523 4025 21600 2388 21255 2334 18991 2227 19106 2012 18953 1798 18991 832 17763 724 14272 510 14234 134 14195 80 8901 80">
            <v:imagedata r:id="rId14" o:title=""/>
            <w10:wrap type="topAndBottom"/>
          </v:shape>
          <o:OLEObject Type="Embed" ProgID="Visio.Drawing.11" ShapeID="_x0000_s1026" DrawAspect="Content" ObjectID="_1612100677" r:id="rId15"/>
        </w:object>
      </w:r>
      <w:r w:rsidR="00B61004" w:rsidRPr="00B61004">
        <w:rPr>
          <w:i/>
        </w:rPr>
        <w:t>Curatieve aanpak bovenbouw:</w:t>
      </w:r>
    </w:p>
    <w:p w14:paraId="2C95D000" w14:textId="77777777" w:rsidR="000D0F59" w:rsidRDefault="000D0F59">
      <w:pPr>
        <w:rPr>
          <w:i/>
        </w:rPr>
      </w:pPr>
    </w:p>
    <w:p w14:paraId="0A595B75" w14:textId="77777777" w:rsidR="000D0F59" w:rsidRPr="00B61004" w:rsidRDefault="000D0F59">
      <w:pPr>
        <w:rPr>
          <w:i/>
        </w:rPr>
      </w:pPr>
    </w:p>
    <w:p w14:paraId="2116479C" w14:textId="23B72ABB" w:rsidR="005F53CE" w:rsidRDefault="001F3107" w:rsidP="001F3107">
      <w:pPr>
        <w:pStyle w:val="Kop3"/>
      </w:pPr>
      <w:bookmarkStart w:id="27" w:name="_Toc441153750"/>
      <w:r>
        <w:t>3.2.</w:t>
      </w:r>
      <w:r w:rsidR="00E41193">
        <w:t>4</w:t>
      </w:r>
      <w:r>
        <w:t xml:space="preserve"> </w:t>
      </w:r>
      <w:r w:rsidR="005F53CE">
        <w:t>Inlichten ouders</w:t>
      </w:r>
      <w:bookmarkEnd w:id="27"/>
    </w:p>
    <w:p w14:paraId="44EF18B5" w14:textId="77777777" w:rsidR="00F13CFE" w:rsidRPr="00F13CFE" w:rsidRDefault="00F13CFE" w:rsidP="00F13CFE"/>
    <w:p w14:paraId="62A7B160" w14:textId="77777777" w:rsidR="00D7430C" w:rsidRPr="00C95BC8" w:rsidRDefault="00D7430C" w:rsidP="005674BE">
      <w:pPr>
        <w:rPr>
          <w:i/>
        </w:rPr>
      </w:pPr>
      <w:r w:rsidRPr="00C95BC8">
        <w:rPr>
          <w:i/>
        </w:rPr>
        <w:t>De ouders van de gepeste leerling worden inge</w:t>
      </w:r>
      <w:r w:rsidR="00912FB9" w:rsidRPr="00C95BC8">
        <w:rPr>
          <w:i/>
        </w:rPr>
        <w:t xml:space="preserve">licht </w:t>
      </w:r>
      <w:r w:rsidRPr="00C95BC8">
        <w:rPr>
          <w:i/>
        </w:rPr>
        <w:t xml:space="preserve">op het moment </w:t>
      </w:r>
      <w:r w:rsidR="00912FB9" w:rsidRPr="00C95BC8">
        <w:rPr>
          <w:i/>
        </w:rPr>
        <w:t>dat de school besluit de steungroepaanpak toe te passen. De ouders van het kind dat pest worden niet ingelicht. Pesten is een groepsproces en wij willen een kind niet als pester neerzetten.</w:t>
      </w:r>
    </w:p>
    <w:p w14:paraId="564CA703" w14:textId="77777777" w:rsidR="00E672BD" w:rsidRDefault="00D7430C" w:rsidP="00E41193">
      <w:pPr>
        <w:pStyle w:val="Kop3"/>
      </w:pPr>
      <w:bookmarkStart w:id="28" w:name="_Toc441153751"/>
      <w:r>
        <w:t>3.2.5 Wat doet de school als de curatieve aanpak niet werkt?</w:t>
      </w:r>
      <w:bookmarkEnd w:id="28"/>
    </w:p>
    <w:p w14:paraId="55AFF096" w14:textId="2F1FB6E6" w:rsidR="00E672BD" w:rsidRDefault="00E672BD" w:rsidP="00E672BD">
      <w:r>
        <w:t>Het kan voorkomen dat, ondanks dat de curatieve aanpak herhaaldelijk is toegepast, het pesten blijft bestaan. Vaak is er dan iets anders met het kind aan de hand.</w:t>
      </w:r>
      <w:r w:rsidR="009B1D61">
        <w:t xml:space="preserve"> Mocht dit voorkomen, dan neemt Basisschool Starrebos </w:t>
      </w:r>
      <w:r>
        <w:t>de volgende stappen.</w:t>
      </w:r>
    </w:p>
    <w:p w14:paraId="70A66374" w14:textId="77777777" w:rsidR="00A86BE0" w:rsidRPr="002A0158" w:rsidRDefault="00A86BE0" w:rsidP="002A0158">
      <w:pPr>
        <w:rPr>
          <w:i/>
        </w:rPr>
      </w:pPr>
      <w:r w:rsidRPr="002A0158">
        <w:rPr>
          <w:i/>
        </w:rPr>
        <w:t>Een individueel gesprek aangaan met alle ouders van de groep waarin het gepeste kind zit.</w:t>
      </w:r>
      <w:r w:rsidR="00084E0B">
        <w:rPr>
          <w:i/>
        </w:rPr>
        <w:t xml:space="preserve"> </w:t>
      </w:r>
      <w:r w:rsidRPr="002A0158">
        <w:rPr>
          <w:i/>
        </w:rPr>
        <w:t>Daarin wordt aangegeven:</w:t>
      </w:r>
    </w:p>
    <w:p w14:paraId="3A424F61" w14:textId="77777777" w:rsidR="00A86BE0" w:rsidRPr="002A0158" w:rsidRDefault="00A86BE0" w:rsidP="00A86BE0">
      <w:pPr>
        <w:pStyle w:val="Lijstalinea"/>
        <w:numPr>
          <w:ilvl w:val="0"/>
          <w:numId w:val="18"/>
        </w:numPr>
        <w:rPr>
          <w:i/>
        </w:rPr>
      </w:pPr>
      <w:r w:rsidRPr="002A0158">
        <w:rPr>
          <w:i/>
        </w:rPr>
        <w:t>We willen dat het pesten stopt</w:t>
      </w:r>
      <w:r w:rsidR="002A0158" w:rsidRPr="002A0158">
        <w:rPr>
          <w:i/>
        </w:rPr>
        <w:t>;</w:t>
      </w:r>
    </w:p>
    <w:p w14:paraId="1CEC07FE" w14:textId="77777777" w:rsidR="002A0158" w:rsidRPr="002A0158" w:rsidRDefault="00A86BE0" w:rsidP="00A86BE0">
      <w:pPr>
        <w:pStyle w:val="Lijstalinea"/>
        <w:numPr>
          <w:ilvl w:val="0"/>
          <w:numId w:val="18"/>
        </w:numPr>
        <w:rPr>
          <w:i/>
        </w:rPr>
      </w:pPr>
      <w:r w:rsidRPr="002A0158">
        <w:rPr>
          <w:i/>
        </w:rPr>
        <w:t xml:space="preserve">Vanaf nu </w:t>
      </w:r>
      <w:r w:rsidR="002A0158" w:rsidRPr="002A0158">
        <w:rPr>
          <w:i/>
        </w:rPr>
        <w:t>wordt het bij de ouder gemeld</w:t>
      </w:r>
      <w:r w:rsidRPr="002A0158">
        <w:rPr>
          <w:i/>
        </w:rPr>
        <w:t>, wanneer</w:t>
      </w:r>
      <w:r w:rsidR="002A0158" w:rsidRPr="002A0158">
        <w:rPr>
          <w:i/>
        </w:rPr>
        <w:t xml:space="preserve"> blijkt dat</w:t>
      </w:r>
      <w:r w:rsidRPr="002A0158">
        <w:rPr>
          <w:i/>
        </w:rPr>
        <w:t xml:space="preserve"> een kind nog steeds actief pest. </w:t>
      </w:r>
    </w:p>
    <w:p w14:paraId="25FB6741" w14:textId="79B5EEB2" w:rsidR="00A86BE0" w:rsidRPr="00C95BC8" w:rsidRDefault="00A86BE0" w:rsidP="00A86BE0">
      <w:pPr>
        <w:rPr>
          <w:i/>
        </w:rPr>
      </w:pPr>
      <w:r w:rsidRPr="00C95BC8">
        <w:rPr>
          <w:i/>
        </w:rPr>
        <w:t xml:space="preserve">Wanneer blijkt dat de curatieve aanpak niet werkt, dan nemen wij nogmaals het gedrag van de pester onder de loep. Veelal is er meer aan de hand dan pesten alleen. Dit wordt besproken met de intern begeleider binnen de school, waarna er contact </w:t>
      </w:r>
      <w:r w:rsidR="00C95BC8">
        <w:rPr>
          <w:i/>
        </w:rPr>
        <w:t>opgenomen kan worden met het JOOB</w:t>
      </w:r>
      <w:r w:rsidRPr="00C95BC8">
        <w:rPr>
          <w:i/>
        </w:rPr>
        <w:t>. V</w:t>
      </w:r>
      <w:r w:rsidR="002A0158" w:rsidRPr="00C95BC8">
        <w:rPr>
          <w:i/>
        </w:rPr>
        <w:t xml:space="preserve">aak </w:t>
      </w:r>
      <w:r w:rsidRPr="00C95BC8">
        <w:rPr>
          <w:i/>
        </w:rPr>
        <w:t>wordt schoolmaatschappelijk werk ingeschakeld.</w:t>
      </w:r>
    </w:p>
    <w:p w14:paraId="38B4E322" w14:textId="29B27208" w:rsidR="00084E0B" w:rsidRPr="00C95BC8" w:rsidRDefault="00084E0B" w:rsidP="00E672BD">
      <w:pPr>
        <w:rPr>
          <w:i/>
        </w:rPr>
      </w:pPr>
      <w:r w:rsidRPr="00C95BC8">
        <w:rPr>
          <w:i/>
        </w:rPr>
        <w:t>O</w:t>
      </w:r>
      <w:r w:rsidR="00DA48F8" w:rsidRPr="00C95BC8">
        <w:rPr>
          <w:i/>
        </w:rPr>
        <w:t>f</w:t>
      </w:r>
    </w:p>
    <w:p w14:paraId="0E7A63E0" w14:textId="34BB7323" w:rsidR="00E672BD" w:rsidRDefault="00C95BC8" w:rsidP="00E672BD">
      <w:r w:rsidRPr="00C95BC8">
        <w:rPr>
          <w:i/>
        </w:rPr>
        <w:t>Het ge</w:t>
      </w:r>
      <w:r w:rsidR="00A86BE0" w:rsidRPr="00C95BC8">
        <w:rPr>
          <w:i/>
        </w:rPr>
        <w:t xml:space="preserve">peste kind is veelal al besproken met de intern begeleider. </w:t>
      </w:r>
      <w:r w:rsidR="00DA48F8" w:rsidRPr="00C95BC8">
        <w:rPr>
          <w:i/>
        </w:rPr>
        <w:t xml:space="preserve">Daarom </w:t>
      </w:r>
      <w:r w:rsidR="00A86BE0" w:rsidRPr="00C95BC8">
        <w:rPr>
          <w:i/>
        </w:rPr>
        <w:t>kan gekozen worden voor een bredere aanpak qua zorg. Samen met de intern begeleider wordt maatschappelijk werk ingeschakeld. Het hele gezin wordt hierbij betrokken.</w:t>
      </w:r>
      <w:r w:rsidR="00A86BE0" w:rsidRPr="007151C5">
        <w:rPr>
          <w:i/>
          <w:color w:val="FF0000"/>
        </w:rPr>
        <w:br/>
      </w:r>
      <w:r w:rsidR="001A0B55" w:rsidRPr="00E672BD">
        <w:rPr>
          <w:i/>
        </w:rPr>
        <w:br/>
      </w:r>
    </w:p>
    <w:p w14:paraId="085637A9" w14:textId="77777777" w:rsidR="00DC366C" w:rsidRPr="00DC366C" w:rsidRDefault="00DC366C" w:rsidP="00DC366C"/>
    <w:p w14:paraId="6EA1F31B" w14:textId="77777777" w:rsidR="001F3107" w:rsidRDefault="001F3107">
      <w:r>
        <w:br w:type="page"/>
      </w:r>
    </w:p>
    <w:p w14:paraId="3143BF61" w14:textId="77777777" w:rsidR="004C5C2F" w:rsidRDefault="001F3107" w:rsidP="00A153C8">
      <w:pPr>
        <w:pStyle w:val="Kop1"/>
        <w:numPr>
          <w:ilvl w:val="0"/>
          <w:numId w:val="5"/>
        </w:numPr>
      </w:pPr>
      <w:bookmarkStart w:id="29" w:name="_Toc441153752"/>
      <w:r>
        <w:lastRenderedPageBreak/>
        <w:t>Organisatie</w:t>
      </w:r>
      <w:bookmarkStart w:id="30" w:name="_Toc441153753"/>
      <w:bookmarkEnd w:id="29"/>
      <w:r w:rsidR="004C5C2F">
        <w:t xml:space="preserve"> </w:t>
      </w:r>
    </w:p>
    <w:p w14:paraId="05E3A4E3" w14:textId="556C27E7" w:rsidR="001F3107" w:rsidRDefault="00A153C8" w:rsidP="004C5C2F">
      <w:pPr>
        <w:pStyle w:val="Kop1"/>
      </w:pPr>
      <w:r w:rsidRPr="00A153C8">
        <w:t>4.</w:t>
      </w:r>
      <w:r>
        <w:t xml:space="preserve">1 </w:t>
      </w:r>
      <w:r w:rsidR="00982C09">
        <w:t>Contactpersonen</w:t>
      </w:r>
      <w:bookmarkEnd w:id="30"/>
    </w:p>
    <w:p w14:paraId="09393CF5" w14:textId="77777777" w:rsidR="00982C09" w:rsidRDefault="00982C09" w:rsidP="00A153C8">
      <w:pPr>
        <w:pStyle w:val="Lijstalinea"/>
        <w:ind w:left="0"/>
      </w:pPr>
      <w:r>
        <w:t>In deze paragraaf worden de anti-pestcoördinatoren</w:t>
      </w:r>
      <w:r w:rsidR="00E03F93">
        <w:t xml:space="preserve"> beschreven en de </w:t>
      </w:r>
      <w:r>
        <w:t xml:space="preserve">instanties die ingeschakeld kunnen worden bij pestproblemen. </w:t>
      </w:r>
    </w:p>
    <w:p w14:paraId="73E44816" w14:textId="77777777" w:rsidR="008F5DF6" w:rsidRDefault="008F5DF6" w:rsidP="00A153C8">
      <w:pPr>
        <w:pStyle w:val="Lijstalinea"/>
        <w:ind w:left="0"/>
      </w:pPr>
    </w:p>
    <w:p w14:paraId="16A3E387" w14:textId="3A615F66" w:rsidR="00A153C8" w:rsidRPr="00071149" w:rsidRDefault="005C401D" w:rsidP="00294031">
      <w:r w:rsidRPr="008F5DF6">
        <w:rPr>
          <w:b/>
          <w:i/>
        </w:rPr>
        <w:t>Het KiVa-team</w:t>
      </w:r>
      <w:r w:rsidRPr="008F5DF6">
        <w:rPr>
          <w:i/>
        </w:rPr>
        <w:t xml:space="preserve"> </w:t>
      </w:r>
      <w:r w:rsidRPr="008F5DF6">
        <w:rPr>
          <w:i/>
        </w:rPr>
        <w:br/>
      </w:r>
      <w:r w:rsidR="00294031" w:rsidRPr="00071149">
        <w:t>Basisschool Starrebos</w:t>
      </w:r>
      <w:r w:rsidR="00982C09" w:rsidRPr="00071149">
        <w:rPr>
          <w:color w:val="FF0000"/>
        </w:rPr>
        <w:t xml:space="preserve"> </w:t>
      </w:r>
      <w:r w:rsidR="00982C09" w:rsidRPr="00071149">
        <w:t>heeft</w:t>
      </w:r>
      <w:r w:rsidR="00A153C8" w:rsidRPr="00071149">
        <w:t xml:space="preserve"> een KiVa-team aangesteld</w:t>
      </w:r>
      <w:r w:rsidR="004C5C2F" w:rsidRPr="00071149">
        <w:t xml:space="preserve">. Dit team is </w:t>
      </w:r>
      <w:r w:rsidR="00982C09" w:rsidRPr="00071149">
        <w:t>samen met de groeps</w:t>
      </w:r>
      <w:r w:rsidR="004C5C2F" w:rsidRPr="00071149">
        <w:t>leerkracht verantwoordelijk</w:t>
      </w:r>
      <w:r w:rsidR="00982C09" w:rsidRPr="00071149">
        <w:t xml:space="preserve"> voor het onderzoeken en oplossen van de voorkomende gevallen van pesten. Het KiVa-team is het aanspreekpunt voor leerkrachten, ouders en leerlingen. Daarnaast coördineren de leden van het team het beleid tegen pesten. Het KiVa-team bestaat uit de volgende leden:</w:t>
      </w:r>
    </w:p>
    <w:p w14:paraId="285C63B9" w14:textId="77777777" w:rsidR="00982C09" w:rsidRPr="00071149" w:rsidRDefault="00982C09" w:rsidP="00A153C8">
      <w:pPr>
        <w:pStyle w:val="Lijstalinea"/>
        <w:ind w:left="0"/>
      </w:pPr>
    </w:p>
    <w:p w14:paraId="7661E8F9" w14:textId="6CBD766F" w:rsidR="00294031" w:rsidRPr="00071149" w:rsidRDefault="00C95BC8" w:rsidP="00294031">
      <w:pPr>
        <w:pStyle w:val="Lijstalinea"/>
      </w:pPr>
      <w:r>
        <w:t xml:space="preserve">1. </w:t>
      </w:r>
      <w:r w:rsidR="004C5C2F" w:rsidRPr="00071149">
        <w:t>Petr</w:t>
      </w:r>
      <w:r w:rsidR="00A03C05">
        <w:t>ie van den Borne</w:t>
      </w:r>
      <w:r w:rsidR="00A03C05">
        <w:tab/>
      </w:r>
      <w:r w:rsidR="00A03C05">
        <w:tab/>
      </w:r>
      <w:r w:rsidR="00294031" w:rsidRPr="00071149">
        <w:t xml:space="preserve">email </w:t>
      </w:r>
      <w:hyperlink r:id="rId16" w:history="1">
        <w:r w:rsidR="00294031" w:rsidRPr="00071149">
          <w:rPr>
            <w:rStyle w:val="Hyperlink"/>
          </w:rPr>
          <w:t>p.vandenborne@stichtingsamenwijs.nl</w:t>
        </w:r>
      </w:hyperlink>
      <w:r w:rsidR="00294031" w:rsidRPr="00071149">
        <w:t xml:space="preserve"> </w:t>
      </w:r>
    </w:p>
    <w:p w14:paraId="20210800" w14:textId="2D33D977" w:rsidR="00294031" w:rsidRPr="00071149" w:rsidRDefault="00C95BC8" w:rsidP="70C64ECA">
      <w:pPr>
        <w:pStyle w:val="Lijstalinea"/>
        <w:rPr>
          <w:lang w:val="en-US"/>
        </w:rPr>
      </w:pPr>
      <w:r>
        <w:rPr>
          <w:lang w:val="en-US"/>
        </w:rPr>
        <w:t xml:space="preserve">2. Lilian Lenior </w:t>
      </w:r>
      <w:r w:rsidR="00294031" w:rsidRPr="00071149">
        <w:rPr>
          <w:lang w:val="en-US"/>
        </w:rPr>
        <w:t xml:space="preserve">    </w:t>
      </w:r>
      <w:r w:rsidR="004C5C2F" w:rsidRPr="00071149">
        <w:rPr>
          <w:lang w:val="en-US"/>
        </w:rPr>
        <w:t xml:space="preserve">                        </w:t>
      </w:r>
      <w:r w:rsidR="004C5C2F" w:rsidRPr="00071149">
        <w:rPr>
          <w:lang w:val="en-US"/>
        </w:rPr>
        <w:tab/>
      </w:r>
      <w:r w:rsidR="00294031" w:rsidRPr="00071149">
        <w:rPr>
          <w:lang w:val="en-US"/>
        </w:rPr>
        <w:t xml:space="preserve">email </w:t>
      </w:r>
      <w:hyperlink r:id="rId17" w:history="1">
        <w:r w:rsidR="00294031" w:rsidRPr="00071149">
          <w:rPr>
            <w:rStyle w:val="Hyperlink"/>
            <w:lang w:val="en-US"/>
          </w:rPr>
          <w:t>l.lenior@stichtingsamenwijs.nl</w:t>
        </w:r>
      </w:hyperlink>
      <w:r w:rsidR="00294031" w:rsidRPr="00071149">
        <w:rPr>
          <w:lang w:val="en-US"/>
        </w:rPr>
        <w:t xml:space="preserve"> </w:t>
      </w:r>
    </w:p>
    <w:p w14:paraId="72E78C89" w14:textId="5976E96E" w:rsidR="004C5C2F" w:rsidRPr="00071149" w:rsidRDefault="00C95BC8" w:rsidP="70C64ECA">
      <w:pPr>
        <w:pStyle w:val="Lijstalinea"/>
        <w:rPr>
          <w:lang w:val="en-US"/>
        </w:rPr>
      </w:pPr>
      <w:r>
        <w:rPr>
          <w:lang w:val="en-US"/>
        </w:rPr>
        <w:t>3. Marga Paridaans</w:t>
      </w:r>
      <w:r w:rsidR="00A03C05">
        <w:rPr>
          <w:lang w:val="en-US"/>
        </w:rPr>
        <w:t xml:space="preserve"> </w:t>
      </w:r>
      <w:r w:rsidR="00A03C05">
        <w:rPr>
          <w:lang w:val="en-US"/>
        </w:rPr>
        <w:tab/>
        <w:t xml:space="preserve">              </w:t>
      </w:r>
      <w:r w:rsidR="00294031" w:rsidRPr="00071149">
        <w:rPr>
          <w:lang w:val="en-US"/>
        </w:rPr>
        <w:t xml:space="preserve">email </w:t>
      </w:r>
      <w:hyperlink r:id="rId18" w:history="1">
        <w:r w:rsidR="004C5C2F" w:rsidRPr="00071149">
          <w:rPr>
            <w:rStyle w:val="Hyperlink"/>
            <w:lang w:val="en-US"/>
          </w:rPr>
          <w:t>m.paridaans@stichtingsamenwijs.nl</w:t>
        </w:r>
      </w:hyperlink>
      <w:r w:rsidR="004C5C2F" w:rsidRPr="00071149">
        <w:rPr>
          <w:lang w:val="en-US"/>
        </w:rPr>
        <w:t xml:space="preserve"> </w:t>
      </w:r>
    </w:p>
    <w:p w14:paraId="2BE160EA" w14:textId="79F35266" w:rsidR="00294031" w:rsidRPr="00071149" w:rsidRDefault="00C95BC8" w:rsidP="004C5C2F">
      <w:pPr>
        <w:pStyle w:val="Lijstalinea"/>
        <w:rPr>
          <w:rStyle w:val="Hyperlink"/>
        </w:rPr>
      </w:pPr>
      <w:r>
        <w:t>4</w:t>
      </w:r>
      <w:r w:rsidR="00294031" w:rsidRPr="00071149">
        <w:t xml:space="preserve">. Marleen </w:t>
      </w:r>
      <w:r w:rsidR="00A03C05">
        <w:t>Deenen</w:t>
      </w:r>
      <w:r w:rsidR="00A03C05">
        <w:tab/>
      </w:r>
      <w:r w:rsidR="00A03C05">
        <w:tab/>
      </w:r>
      <w:r w:rsidR="00294031" w:rsidRPr="00071149">
        <w:t xml:space="preserve">email </w:t>
      </w:r>
      <w:hyperlink r:id="rId19" w:history="1">
        <w:r w:rsidR="00294031" w:rsidRPr="00071149">
          <w:rPr>
            <w:rStyle w:val="Hyperlink"/>
          </w:rPr>
          <w:t>m.deenen@stichtingsamenwijs.nl</w:t>
        </w:r>
      </w:hyperlink>
    </w:p>
    <w:p w14:paraId="0F0A2226" w14:textId="274B588A" w:rsidR="004C5C2F" w:rsidRPr="00071149" w:rsidRDefault="00C95BC8" w:rsidP="70C64ECA">
      <w:pPr>
        <w:pStyle w:val="Lijstalinea"/>
        <w:rPr>
          <w:lang w:val="en-US"/>
        </w:rPr>
      </w:pPr>
      <w:r>
        <w:t>5</w:t>
      </w:r>
      <w:r w:rsidR="004C5C2F" w:rsidRPr="00071149">
        <w:t>. Karin Be</w:t>
      </w:r>
      <w:r w:rsidR="00A03C05">
        <w:t xml:space="preserve">rkhout                       </w:t>
      </w:r>
      <w:r w:rsidR="00A03C05">
        <w:tab/>
      </w:r>
      <w:bookmarkStart w:id="31" w:name="_GoBack"/>
      <w:bookmarkEnd w:id="31"/>
      <w:r w:rsidR="004C5C2F" w:rsidRPr="00071149">
        <w:t xml:space="preserve">email </w:t>
      </w:r>
      <w:hyperlink r:id="rId20" w:history="1">
        <w:r w:rsidR="004C5C2F" w:rsidRPr="00071149">
          <w:rPr>
            <w:rStyle w:val="Hyperlink"/>
          </w:rPr>
          <w:t>k.berkhout@stichtingsamenwijs.nl</w:t>
        </w:r>
      </w:hyperlink>
      <w:r w:rsidR="004C5C2F" w:rsidRPr="00071149">
        <w:t xml:space="preserve"> </w:t>
      </w:r>
    </w:p>
    <w:p w14:paraId="31DD48F3" w14:textId="11445963" w:rsidR="00294031" w:rsidRPr="00071149" w:rsidRDefault="00294031" w:rsidP="00294031">
      <w:pPr>
        <w:pStyle w:val="Lijstalinea"/>
      </w:pPr>
    </w:p>
    <w:p w14:paraId="68C29A67" w14:textId="1FA9FD5E" w:rsidR="00982C09" w:rsidRPr="00294031" w:rsidRDefault="00982C09" w:rsidP="00294031">
      <w:pPr>
        <w:pStyle w:val="Lijstalinea"/>
        <w:rPr>
          <w:i/>
          <w:color w:val="FF0000"/>
        </w:rPr>
      </w:pPr>
    </w:p>
    <w:p w14:paraId="0CAA624C" w14:textId="77777777" w:rsidR="00982C09" w:rsidRPr="00391938" w:rsidRDefault="00982C09" w:rsidP="00A153C8">
      <w:pPr>
        <w:pStyle w:val="Lijstalinea"/>
        <w:ind w:left="0"/>
        <w:rPr>
          <w:i/>
        </w:rPr>
      </w:pPr>
    </w:p>
    <w:p w14:paraId="7F89C144" w14:textId="77777777" w:rsidR="001F3107" w:rsidRPr="00071149" w:rsidRDefault="00982C09" w:rsidP="001F3107">
      <w:pPr>
        <w:pStyle w:val="Lijstalinea"/>
        <w:ind w:left="0"/>
        <w:rPr>
          <w:b/>
        </w:rPr>
      </w:pPr>
      <w:r w:rsidRPr="00071149">
        <w:rPr>
          <w:b/>
        </w:rPr>
        <w:t>De KiVa-trainer</w:t>
      </w:r>
    </w:p>
    <w:p w14:paraId="62C84EBA" w14:textId="41B7438E" w:rsidR="00982C09" w:rsidRPr="00C95BC8" w:rsidRDefault="00391938" w:rsidP="001F3107">
      <w:pPr>
        <w:pStyle w:val="Lijstalinea"/>
        <w:ind w:left="0"/>
      </w:pPr>
      <w:r w:rsidRPr="00C95BC8">
        <w:t>Wanneer het KiVa-team</w:t>
      </w:r>
      <w:r w:rsidR="00CD5D55" w:rsidRPr="00C95BC8">
        <w:t xml:space="preserve"> meerdere malen de steungroepaanpak heeft ingezet en het </w:t>
      </w:r>
      <w:r w:rsidR="009123A7" w:rsidRPr="00C95BC8">
        <w:t>pest</w:t>
      </w:r>
      <w:r w:rsidR="00CD5D55" w:rsidRPr="00C95BC8">
        <w:t xml:space="preserve">probleem blijft bestaan, dan </w:t>
      </w:r>
      <w:r w:rsidR="005D4948" w:rsidRPr="00C95BC8">
        <w:t xml:space="preserve">wordt er </w:t>
      </w:r>
      <w:r w:rsidR="00CD5D55" w:rsidRPr="00C95BC8">
        <w:t>een externe hulp in</w:t>
      </w:r>
      <w:r w:rsidR="005D4948" w:rsidRPr="00C95BC8">
        <w:t>geschakeld</w:t>
      </w:r>
      <w:r w:rsidR="00CD5D55" w:rsidRPr="00C95BC8">
        <w:t xml:space="preserve">, namelijk een KiVa-trainer. De KiVa-trainer biedt </w:t>
      </w:r>
      <w:r w:rsidR="00084E0B" w:rsidRPr="00C95BC8">
        <w:t>ondersteuning aan de school voor het oplossen van problemen met</w:t>
      </w:r>
      <w:r w:rsidR="00CD5D55" w:rsidRPr="00C95BC8">
        <w:t xml:space="preserve"> de pesters, de slachtoffers en/of de hele klas.</w:t>
      </w:r>
    </w:p>
    <w:p w14:paraId="39812DAE" w14:textId="77777777" w:rsidR="001F3107" w:rsidRPr="00071149" w:rsidRDefault="00692C63" w:rsidP="00692C63">
      <w:pPr>
        <w:pStyle w:val="Kop2"/>
      </w:pPr>
      <w:bookmarkStart w:id="32" w:name="_Toc441153754"/>
      <w:r w:rsidRPr="00071149">
        <w:rPr>
          <w:bCs w:val="0"/>
        </w:rPr>
        <w:t>4</w:t>
      </w:r>
      <w:r w:rsidRPr="00071149">
        <w:rPr>
          <w:b w:val="0"/>
          <w:bCs w:val="0"/>
        </w:rPr>
        <w:t>.</w:t>
      </w:r>
      <w:r w:rsidRPr="00071149">
        <w:t xml:space="preserve">2 </w:t>
      </w:r>
      <w:r w:rsidR="001F3107" w:rsidRPr="00071149">
        <w:t>Training</w:t>
      </w:r>
      <w:bookmarkEnd w:id="32"/>
    </w:p>
    <w:p w14:paraId="44E7EB6A" w14:textId="77777777" w:rsidR="00A3482D" w:rsidRPr="004B57F0" w:rsidRDefault="00784BE3" w:rsidP="006A343C">
      <w:pPr>
        <w:pStyle w:val="Lijstalinea"/>
        <w:ind w:left="0"/>
        <w:rPr>
          <w:color w:val="FF0000"/>
        </w:rPr>
      </w:pPr>
      <w:r w:rsidRPr="00071149">
        <w:t xml:space="preserve">Alle leerkrachten die werkzaam zijn op onze school hebben dag één van de STARTtraining van KiVa gevolgd. Zij zijn hiermee bevoegd om de KiVa-lessen te geven. De </w:t>
      </w:r>
      <w:r w:rsidR="008F5DF6" w:rsidRPr="00071149">
        <w:t xml:space="preserve">leden van het </w:t>
      </w:r>
      <w:r w:rsidRPr="00071149">
        <w:t>KiVa-team hebben tevens dag twee van de STARTtraining gevolgd. Hiermee kunnen zij</w:t>
      </w:r>
      <w:r w:rsidR="008F5DF6" w:rsidRPr="00071149">
        <w:t>, indien nodig, de steungroepaanpak uitvoere</w:t>
      </w:r>
      <w:r w:rsidR="00A86BE0" w:rsidRPr="00071149">
        <w:t>n</w:t>
      </w:r>
      <w:r w:rsidRPr="00071149">
        <w:t xml:space="preserve">. </w:t>
      </w:r>
      <w:r w:rsidRPr="004B57F0">
        <w:t>Daarnaast streeft de school ernaar om het team één keer in te twee jaar bij de laten scholen in het KiVa-programma.</w:t>
      </w:r>
    </w:p>
    <w:p w14:paraId="13D56D20" w14:textId="60228ABB" w:rsidR="00842601" w:rsidRDefault="00C95BC8" w:rsidP="00842601">
      <w:pPr>
        <w:pStyle w:val="Kop2"/>
      </w:pPr>
      <w:bookmarkStart w:id="33" w:name="_Toc441153756"/>
      <w:r>
        <w:t>4.3</w:t>
      </w:r>
      <w:r w:rsidR="00842601">
        <w:t xml:space="preserve"> Conferentie</w:t>
      </w:r>
      <w:bookmarkEnd w:id="33"/>
    </w:p>
    <w:p w14:paraId="2F5C2A2B" w14:textId="62100B90" w:rsidR="00A86BE0" w:rsidRPr="00C95BC8" w:rsidRDefault="00842601" w:rsidP="00842601">
      <w:pPr>
        <w:rPr>
          <w:i/>
        </w:rPr>
      </w:pPr>
      <w:r w:rsidRPr="00C95BC8">
        <w:rPr>
          <w:i/>
        </w:rPr>
        <w:t>Eén keer per jaar wordt er een conferentie georganiseerd, waaraan t</w:t>
      </w:r>
      <w:r w:rsidR="00F64035" w:rsidRPr="00C95BC8">
        <w:rPr>
          <w:i/>
        </w:rPr>
        <w:t xml:space="preserve">en minste twee leerkrachten van Basisschool Starrebos </w:t>
      </w:r>
      <w:r w:rsidRPr="00C95BC8">
        <w:rPr>
          <w:i/>
        </w:rPr>
        <w:t xml:space="preserve">deelnemen. De nieuwe inzichten over pesten en de innovaties in het KiVa-programma worden deze dag gepresenteerd. Onze leerkrachten worden tijdens deze dag verder geprofessionaliseerd. We willen er op deze manier voor zorgen dat onze school niet stilstaat, maar zich door blijft ontwikkelen. </w:t>
      </w:r>
      <w:r w:rsidR="00A86BE0" w:rsidRPr="00C95BC8">
        <w:rPr>
          <w:i/>
        </w:rPr>
        <w:t xml:space="preserve"> </w:t>
      </w:r>
    </w:p>
    <w:sectPr w:rsidR="00A86BE0" w:rsidRPr="00C95BC8" w:rsidSect="006A26B9">
      <w:footerReference w:type="default" r:id="rId21"/>
      <w:pgSz w:w="11906" w:h="16838"/>
      <w:pgMar w:top="1417" w:right="1417" w:bottom="1417" w:left="1417" w:header="708" w:footer="708" w:gutter="0"/>
      <w:pgNumType w:start="5"/>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D67919" w14:textId="77777777" w:rsidR="00E15BBA" w:rsidRDefault="00E15BBA" w:rsidP="002E0DCC">
      <w:pPr>
        <w:spacing w:after="0" w:line="240" w:lineRule="auto"/>
      </w:pPr>
      <w:r>
        <w:separator/>
      </w:r>
    </w:p>
  </w:endnote>
  <w:endnote w:type="continuationSeparator" w:id="0">
    <w:p w14:paraId="5DEEFA83" w14:textId="77777777" w:rsidR="00E15BBA" w:rsidRDefault="00E15BBA" w:rsidP="002E0D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8272950"/>
      <w:docPartObj>
        <w:docPartGallery w:val="Page Numbers (Bottom of Page)"/>
        <w:docPartUnique/>
      </w:docPartObj>
    </w:sdtPr>
    <w:sdtEndPr/>
    <w:sdtContent>
      <w:p w14:paraId="199989C8" w14:textId="3A866A28" w:rsidR="006A26B9" w:rsidRDefault="006A26B9">
        <w:pPr>
          <w:pStyle w:val="Voettekst"/>
          <w:jc w:val="right"/>
        </w:pPr>
        <w:r>
          <w:fldChar w:fldCharType="begin"/>
        </w:r>
        <w:r>
          <w:instrText>PAGE   \* MERGEFORMAT</w:instrText>
        </w:r>
        <w:r>
          <w:fldChar w:fldCharType="separate"/>
        </w:r>
        <w:r w:rsidR="00A03C05">
          <w:rPr>
            <w:noProof/>
          </w:rPr>
          <w:t>13</w:t>
        </w:r>
        <w:r>
          <w:fldChar w:fldCharType="end"/>
        </w:r>
      </w:p>
    </w:sdtContent>
  </w:sdt>
  <w:p w14:paraId="24433F22" w14:textId="77777777" w:rsidR="006A26B9" w:rsidRDefault="006A26B9">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9CAC80" w14:textId="77777777" w:rsidR="00E15BBA" w:rsidRDefault="00E15BBA" w:rsidP="002E0DCC">
      <w:pPr>
        <w:spacing w:after="0" w:line="240" w:lineRule="auto"/>
      </w:pPr>
      <w:r>
        <w:separator/>
      </w:r>
    </w:p>
  </w:footnote>
  <w:footnote w:type="continuationSeparator" w:id="0">
    <w:p w14:paraId="4DE8EF68" w14:textId="77777777" w:rsidR="00E15BBA" w:rsidRDefault="00E15BBA" w:rsidP="002E0DC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66DA6"/>
    <w:multiLevelType w:val="hybridMultilevel"/>
    <w:tmpl w:val="9B7213B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19E4616"/>
    <w:multiLevelType w:val="multilevel"/>
    <w:tmpl w:val="1674E39C"/>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084A3429"/>
    <w:multiLevelType w:val="hybridMultilevel"/>
    <w:tmpl w:val="F8183E5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88802E4"/>
    <w:multiLevelType w:val="hybridMultilevel"/>
    <w:tmpl w:val="1D6E4B9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09DF5AF2"/>
    <w:multiLevelType w:val="hybridMultilevel"/>
    <w:tmpl w:val="3A88C300"/>
    <w:lvl w:ilvl="0" w:tplc="0636AEC4">
      <w:start w:val="2"/>
      <w:numFmt w:val="bullet"/>
      <w:lvlText w:val="-"/>
      <w:lvlJc w:val="left"/>
      <w:pPr>
        <w:ind w:left="720" w:hanging="360"/>
      </w:pPr>
      <w:rPr>
        <w:rFonts w:ascii="Calibri" w:eastAsiaTheme="minorHAnsi" w:hAnsi="Calibri" w:cstheme="minorBidi" w:hint="default"/>
        <w:b w:val="0"/>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AC6574E"/>
    <w:multiLevelType w:val="hybridMultilevel"/>
    <w:tmpl w:val="91445E2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240A489A"/>
    <w:multiLevelType w:val="hybridMultilevel"/>
    <w:tmpl w:val="FF0E86A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28B973A6"/>
    <w:multiLevelType w:val="hybridMultilevel"/>
    <w:tmpl w:val="EE84BE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326F1927"/>
    <w:multiLevelType w:val="hybridMultilevel"/>
    <w:tmpl w:val="C4A44740"/>
    <w:lvl w:ilvl="0" w:tplc="48C63356">
      <w:start w:val="1"/>
      <w:numFmt w:val="decimal"/>
      <w:lvlText w:val="%1."/>
      <w:lvlJc w:val="left"/>
      <w:pPr>
        <w:ind w:left="1770" w:hanging="360"/>
      </w:pPr>
      <w:rPr>
        <w:rFonts w:hint="default"/>
      </w:rPr>
    </w:lvl>
    <w:lvl w:ilvl="1" w:tplc="04130019" w:tentative="1">
      <w:start w:val="1"/>
      <w:numFmt w:val="lowerLetter"/>
      <w:lvlText w:val="%2."/>
      <w:lvlJc w:val="left"/>
      <w:pPr>
        <w:ind w:left="2490" w:hanging="360"/>
      </w:pPr>
    </w:lvl>
    <w:lvl w:ilvl="2" w:tplc="0413001B" w:tentative="1">
      <w:start w:val="1"/>
      <w:numFmt w:val="lowerRoman"/>
      <w:lvlText w:val="%3."/>
      <w:lvlJc w:val="right"/>
      <w:pPr>
        <w:ind w:left="3210" w:hanging="180"/>
      </w:pPr>
    </w:lvl>
    <w:lvl w:ilvl="3" w:tplc="0413000F" w:tentative="1">
      <w:start w:val="1"/>
      <w:numFmt w:val="decimal"/>
      <w:lvlText w:val="%4."/>
      <w:lvlJc w:val="left"/>
      <w:pPr>
        <w:ind w:left="3930" w:hanging="360"/>
      </w:pPr>
    </w:lvl>
    <w:lvl w:ilvl="4" w:tplc="04130019" w:tentative="1">
      <w:start w:val="1"/>
      <w:numFmt w:val="lowerLetter"/>
      <w:lvlText w:val="%5."/>
      <w:lvlJc w:val="left"/>
      <w:pPr>
        <w:ind w:left="4650" w:hanging="360"/>
      </w:pPr>
    </w:lvl>
    <w:lvl w:ilvl="5" w:tplc="0413001B" w:tentative="1">
      <w:start w:val="1"/>
      <w:numFmt w:val="lowerRoman"/>
      <w:lvlText w:val="%6."/>
      <w:lvlJc w:val="right"/>
      <w:pPr>
        <w:ind w:left="5370" w:hanging="180"/>
      </w:pPr>
    </w:lvl>
    <w:lvl w:ilvl="6" w:tplc="0413000F" w:tentative="1">
      <w:start w:val="1"/>
      <w:numFmt w:val="decimal"/>
      <w:lvlText w:val="%7."/>
      <w:lvlJc w:val="left"/>
      <w:pPr>
        <w:ind w:left="6090" w:hanging="360"/>
      </w:pPr>
    </w:lvl>
    <w:lvl w:ilvl="7" w:tplc="04130019" w:tentative="1">
      <w:start w:val="1"/>
      <w:numFmt w:val="lowerLetter"/>
      <w:lvlText w:val="%8."/>
      <w:lvlJc w:val="left"/>
      <w:pPr>
        <w:ind w:left="6810" w:hanging="360"/>
      </w:pPr>
    </w:lvl>
    <w:lvl w:ilvl="8" w:tplc="0413001B" w:tentative="1">
      <w:start w:val="1"/>
      <w:numFmt w:val="lowerRoman"/>
      <w:lvlText w:val="%9."/>
      <w:lvlJc w:val="right"/>
      <w:pPr>
        <w:ind w:left="7530" w:hanging="180"/>
      </w:pPr>
    </w:lvl>
  </w:abstractNum>
  <w:abstractNum w:abstractNumId="9" w15:restartNumberingAfterBreak="0">
    <w:nsid w:val="36FD3782"/>
    <w:multiLevelType w:val="hybridMultilevel"/>
    <w:tmpl w:val="BC3AB284"/>
    <w:lvl w:ilvl="0" w:tplc="E8D4CC14">
      <w:start w:val="1"/>
      <w:numFmt w:val="decimal"/>
      <w:lvlText w:val="%1."/>
      <w:lvlJc w:val="left"/>
      <w:pPr>
        <w:ind w:left="1440" w:hanging="108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372241D9"/>
    <w:multiLevelType w:val="hybridMultilevel"/>
    <w:tmpl w:val="E5B6FE2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3AB60ED4"/>
    <w:multiLevelType w:val="multilevel"/>
    <w:tmpl w:val="5F3CE538"/>
    <w:lvl w:ilvl="0">
      <w:start w:val="1"/>
      <w:numFmt w:val="decimal"/>
      <w:lvlText w:val="%1."/>
      <w:lvlJc w:val="left"/>
      <w:pPr>
        <w:ind w:left="720" w:hanging="360"/>
      </w:pPr>
      <w:rPr>
        <w:rFonts w:hint="default"/>
      </w:rPr>
    </w:lvl>
    <w:lvl w:ilvl="1">
      <w:start w:val="2"/>
      <w:numFmt w:val="decimal"/>
      <w:isLgl/>
      <w:lvlText w:val="%1.%2"/>
      <w:lvlJc w:val="left"/>
      <w:pPr>
        <w:ind w:left="915" w:hanging="55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15:restartNumberingAfterBreak="0">
    <w:nsid w:val="3F4D1F02"/>
    <w:multiLevelType w:val="hybridMultilevel"/>
    <w:tmpl w:val="6B44A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183052A"/>
    <w:multiLevelType w:val="hybridMultilevel"/>
    <w:tmpl w:val="B6CC4BC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47664917"/>
    <w:multiLevelType w:val="hybridMultilevel"/>
    <w:tmpl w:val="51D6F09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525269ED"/>
    <w:multiLevelType w:val="multilevel"/>
    <w:tmpl w:val="FE3A91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33D1B78"/>
    <w:multiLevelType w:val="multilevel"/>
    <w:tmpl w:val="91CA9190"/>
    <w:lvl w:ilvl="0">
      <w:start w:val="1"/>
      <w:numFmt w:val="decimal"/>
      <w:lvlText w:val="%1."/>
      <w:lvlJc w:val="left"/>
      <w:pPr>
        <w:ind w:left="72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15:restartNumberingAfterBreak="0">
    <w:nsid w:val="57B33281"/>
    <w:multiLevelType w:val="hybridMultilevel"/>
    <w:tmpl w:val="575E47C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6BFC7A9D"/>
    <w:multiLevelType w:val="hybridMultilevel"/>
    <w:tmpl w:val="5A18CDC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73D92E2E"/>
    <w:multiLevelType w:val="hybridMultilevel"/>
    <w:tmpl w:val="216A26E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7C533DB5"/>
    <w:multiLevelType w:val="hybridMultilevel"/>
    <w:tmpl w:val="D9A8888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15"/>
  </w:num>
  <w:num w:numId="2">
    <w:abstractNumId w:val="20"/>
  </w:num>
  <w:num w:numId="3">
    <w:abstractNumId w:val="19"/>
  </w:num>
  <w:num w:numId="4">
    <w:abstractNumId w:val="0"/>
  </w:num>
  <w:num w:numId="5">
    <w:abstractNumId w:val="1"/>
  </w:num>
  <w:num w:numId="6">
    <w:abstractNumId w:val="11"/>
  </w:num>
  <w:num w:numId="7">
    <w:abstractNumId w:val="10"/>
  </w:num>
  <w:num w:numId="8">
    <w:abstractNumId w:val="4"/>
  </w:num>
  <w:num w:numId="9">
    <w:abstractNumId w:val="16"/>
  </w:num>
  <w:num w:numId="10">
    <w:abstractNumId w:val="9"/>
  </w:num>
  <w:num w:numId="11">
    <w:abstractNumId w:val="14"/>
  </w:num>
  <w:num w:numId="12">
    <w:abstractNumId w:val="7"/>
  </w:num>
  <w:num w:numId="13">
    <w:abstractNumId w:val="5"/>
  </w:num>
  <w:num w:numId="14">
    <w:abstractNumId w:val="3"/>
  </w:num>
  <w:num w:numId="15">
    <w:abstractNumId w:val="18"/>
  </w:num>
  <w:num w:numId="16">
    <w:abstractNumId w:val="13"/>
  </w:num>
  <w:num w:numId="17">
    <w:abstractNumId w:val="2"/>
  </w:num>
  <w:num w:numId="18">
    <w:abstractNumId w:val="8"/>
  </w:num>
  <w:num w:numId="19">
    <w:abstractNumId w:val="12"/>
  </w:num>
  <w:num w:numId="20">
    <w:abstractNumId w:val="17"/>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isplayBackgroundShape/>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3A32"/>
    <w:rsid w:val="000221E0"/>
    <w:rsid w:val="00022DE2"/>
    <w:rsid w:val="00032A73"/>
    <w:rsid w:val="00034852"/>
    <w:rsid w:val="00046255"/>
    <w:rsid w:val="00053750"/>
    <w:rsid w:val="00055ACA"/>
    <w:rsid w:val="000665C8"/>
    <w:rsid w:val="00071149"/>
    <w:rsid w:val="00084E0B"/>
    <w:rsid w:val="00090ED1"/>
    <w:rsid w:val="000920D4"/>
    <w:rsid w:val="000D0F59"/>
    <w:rsid w:val="000D42F7"/>
    <w:rsid w:val="000F755A"/>
    <w:rsid w:val="0010329E"/>
    <w:rsid w:val="001139EC"/>
    <w:rsid w:val="00125F18"/>
    <w:rsid w:val="00126FD1"/>
    <w:rsid w:val="00137C12"/>
    <w:rsid w:val="00144C95"/>
    <w:rsid w:val="001A0B55"/>
    <w:rsid w:val="001B5913"/>
    <w:rsid w:val="001C15CB"/>
    <w:rsid w:val="001D1BC7"/>
    <w:rsid w:val="001F3107"/>
    <w:rsid w:val="00242028"/>
    <w:rsid w:val="00251D4A"/>
    <w:rsid w:val="0029339C"/>
    <w:rsid w:val="00294031"/>
    <w:rsid w:val="002A0158"/>
    <w:rsid w:val="002E0DCC"/>
    <w:rsid w:val="002E5F51"/>
    <w:rsid w:val="002F13C5"/>
    <w:rsid w:val="00321E46"/>
    <w:rsid w:val="003269D4"/>
    <w:rsid w:val="00332873"/>
    <w:rsid w:val="0034268C"/>
    <w:rsid w:val="00345AE5"/>
    <w:rsid w:val="003667E1"/>
    <w:rsid w:val="00391938"/>
    <w:rsid w:val="003A6742"/>
    <w:rsid w:val="003D61DF"/>
    <w:rsid w:val="003E0CFE"/>
    <w:rsid w:val="00400FF2"/>
    <w:rsid w:val="004127F9"/>
    <w:rsid w:val="00435545"/>
    <w:rsid w:val="00464258"/>
    <w:rsid w:val="004645F9"/>
    <w:rsid w:val="004649BE"/>
    <w:rsid w:val="004930C7"/>
    <w:rsid w:val="00493ECD"/>
    <w:rsid w:val="004A177B"/>
    <w:rsid w:val="004A3D68"/>
    <w:rsid w:val="004B57F0"/>
    <w:rsid w:val="004C0389"/>
    <w:rsid w:val="004C5C2F"/>
    <w:rsid w:val="004D0405"/>
    <w:rsid w:val="00527403"/>
    <w:rsid w:val="005327C9"/>
    <w:rsid w:val="0055666F"/>
    <w:rsid w:val="00563FBB"/>
    <w:rsid w:val="005664E1"/>
    <w:rsid w:val="005674BE"/>
    <w:rsid w:val="00576690"/>
    <w:rsid w:val="005B4749"/>
    <w:rsid w:val="005C401D"/>
    <w:rsid w:val="005D4948"/>
    <w:rsid w:val="005F53CE"/>
    <w:rsid w:val="00602BF8"/>
    <w:rsid w:val="00623DA9"/>
    <w:rsid w:val="00635BAF"/>
    <w:rsid w:val="00641886"/>
    <w:rsid w:val="00692C63"/>
    <w:rsid w:val="00693C74"/>
    <w:rsid w:val="006A26B9"/>
    <w:rsid w:val="006A343C"/>
    <w:rsid w:val="006F4488"/>
    <w:rsid w:val="007000DD"/>
    <w:rsid w:val="00701AA9"/>
    <w:rsid w:val="007151C5"/>
    <w:rsid w:val="00725A7C"/>
    <w:rsid w:val="00770939"/>
    <w:rsid w:val="00784BE3"/>
    <w:rsid w:val="007A0F1C"/>
    <w:rsid w:val="007D6751"/>
    <w:rsid w:val="00812AFB"/>
    <w:rsid w:val="00842601"/>
    <w:rsid w:val="0085153A"/>
    <w:rsid w:val="00895EF2"/>
    <w:rsid w:val="008A1E39"/>
    <w:rsid w:val="008A7933"/>
    <w:rsid w:val="008B596E"/>
    <w:rsid w:val="008D58B5"/>
    <w:rsid w:val="008F5DF6"/>
    <w:rsid w:val="00902611"/>
    <w:rsid w:val="009034AB"/>
    <w:rsid w:val="009041E2"/>
    <w:rsid w:val="009123A7"/>
    <w:rsid w:val="00912FB9"/>
    <w:rsid w:val="009246ED"/>
    <w:rsid w:val="00925C8C"/>
    <w:rsid w:val="00927E68"/>
    <w:rsid w:val="0093300F"/>
    <w:rsid w:val="00971565"/>
    <w:rsid w:val="00982C09"/>
    <w:rsid w:val="0099612B"/>
    <w:rsid w:val="009B1D61"/>
    <w:rsid w:val="009C0BF5"/>
    <w:rsid w:val="009D0E22"/>
    <w:rsid w:val="009E1D5B"/>
    <w:rsid w:val="00A03C05"/>
    <w:rsid w:val="00A066F8"/>
    <w:rsid w:val="00A153C8"/>
    <w:rsid w:val="00A3482D"/>
    <w:rsid w:val="00A824A8"/>
    <w:rsid w:val="00A86BE0"/>
    <w:rsid w:val="00AC17D3"/>
    <w:rsid w:val="00AC65FF"/>
    <w:rsid w:val="00B03A32"/>
    <w:rsid w:val="00B20C5B"/>
    <w:rsid w:val="00B304E7"/>
    <w:rsid w:val="00B34C3E"/>
    <w:rsid w:val="00B551E4"/>
    <w:rsid w:val="00B5775D"/>
    <w:rsid w:val="00B61004"/>
    <w:rsid w:val="00B661EB"/>
    <w:rsid w:val="00BD50B1"/>
    <w:rsid w:val="00BF5A4B"/>
    <w:rsid w:val="00C107AE"/>
    <w:rsid w:val="00C10D74"/>
    <w:rsid w:val="00C1690B"/>
    <w:rsid w:val="00C21009"/>
    <w:rsid w:val="00C21FCE"/>
    <w:rsid w:val="00C70590"/>
    <w:rsid w:val="00C761B8"/>
    <w:rsid w:val="00C95BC8"/>
    <w:rsid w:val="00CA14A6"/>
    <w:rsid w:val="00CA2A79"/>
    <w:rsid w:val="00CD5D55"/>
    <w:rsid w:val="00CD7A49"/>
    <w:rsid w:val="00CE1319"/>
    <w:rsid w:val="00CE47EE"/>
    <w:rsid w:val="00CF7A32"/>
    <w:rsid w:val="00D05A06"/>
    <w:rsid w:val="00D15ABD"/>
    <w:rsid w:val="00D22E5C"/>
    <w:rsid w:val="00D31919"/>
    <w:rsid w:val="00D31C6F"/>
    <w:rsid w:val="00D6401A"/>
    <w:rsid w:val="00D7430C"/>
    <w:rsid w:val="00DA48F8"/>
    <w:rsid w:val="00DB018C"/>
    <w:rsid w:val="00DC366C"/>
    <w:rsid w:val="00DE544F"/>
    <w:rsid w:val="00E03F93"/>
    <w:rsid w:val="00E15BBA"/>
    <w:rsid w:val="00E41193"/>
    <w:rsid w:val="00E42185"/>
    <w:rsid w:val="00E55194"/>
    <w:rsid w:val="00E55916"/>
    <w:rsid w:val="00E56778"/>
    <w:rsid w:val="00E672BD"/>
    <w:rsid w:val="00E740DE"/>
    <w:rsid w:val="00E7628E"/>
    <w:rsid w:val="00E8623F"/>
    <w:rsid w:val="00E87072"/>
    <w:rsid w:val="00E911E4"/>
    <w:rsid w:val="00E96396"/>
    <w:rsid w:val="00EB1BE5"/>
    <w:rsid w:val="00EB43C9"/>
    <w:rsid w:val="00EC65CE"/>
    <w:rsid w:val="00EE1AAD"/>
    <w:rsid w:val="00F13CFE"/>
    <w:rsid w:val="00F140B0"/>
    <w:rsid w:val="00F3487F"/>
    <w:rsid w:val="00F64035"/>
    <w:rsid w:val="00F67BAB"/>
    <w:rsid w:val="00F73503"/>
    <w:rsid w:val="00F832F3"/>
    <w:rsid w:val="00FB6C9C"/>
    <w:rsid w:val="00FC21AA"/>
    <w:rsid w:val="00FC2E6B"/>
    <w:rsid w:val="00FC53DE"/>
    <w:rsid w:val="00FC65AB"/>
    <w:rsid w:val="00FE5CFF"/>
    <w:rsid w:val="522B6C69"/>
    <w:rsid w:val="70C64EC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BE537C2"/>
  <w15:docId w15:val="{8DA5D919-5F58-4A4B-B4AF-2F713D1385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paragraph" w:styleId="Kop1">
    <w:name w:val="heading 1"/>
    <w:basedOn w:val="Standaard"/>
    <w:next w:val="Standaard"/>
    <w:link w:val="Kop1Char"/>
    <w:uiPriority w:val="9"/>
    <w:qFormat/>
    <w:rsid w:val="00B03A3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0665C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0920D4"/>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B03A32"/>
    <w:rPr>
      <w:rFonts w:asciiTheme="majorHAnsi" w:eastAsiaTheme="majorEastAsia" w:hAnsiTheme="majorHAnsi" w:cstheme="majorBidi"/>
      <w:b/>
      <w:bCs/>
      <w:color w:val="365F91" w:themeColor="accent1" w:themeShade="BF"/>
      <w:sz w:val="28"/>
      <w:szCs w:val="28"/>
    </w:rPr>
  </w:style>
  <w:style w:type="paragraph" w:styleId="Ballontekst">
    <w:name w:val="Balloon Text"/>
    <w:basedOn w:val="Standaard"/>
    <w:link w:val="BallontekstChar"/>
    <w:uiPriority w:val="99"/>
    <w:semiHidden/>
    <w:unhideWhenUsed/>
    <w:rsid w:val="00B03A32"/>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B03A32"/>
    <w:rPr>
      <w:rFonts w:ascii="Tahoma" w:hAnsi="Tahoma" w:cs="Tahoma"/>
      <w:sz w:val="16"/>
      <w:szCs w:val="16"/>
    </w:rPr>
  </w:style>
  <w:style w:type="character" w:customStyle="1" w:styleId="Kop2Char">
    <w:name w:val="Kop 2 Char"/>
    <w:basedOn w:val="Standaardalinea-lettertype"/>
    <w:link w:val="Kop2"/>
    <w:uiPriority w:val="9"/>
    <w:rsid w:val="000665C8"/>
    <w:rPr>
      <w:rFonts w:asciiTheme="majorHAnsi" w:eastAsiaTheme="majorEastAsia" w:hAnsiTheme="majorHAnsi" w:cstheme="majorBidi"/>
      <w:b/>
      <w:bCs/>
      <w:color w:val="4F81BD" w:themeColor="accent1"/>
      <w:sz w:val="26"/>
      <w:szCs w:val="26"/>
    </w:rPr>
  </w:style>
  <w:style w:type="character" w:customStyle="1" w:styleId="Kop3Char">
    <w:name w:val="Kop 3 Char"/>
    <w:basedOn w:val="Standaardalinea-lettertype"/>
    <w:link w:val="Kop3"/>
    <w:uiPriority w:val="9"/>
    <w:rsid w:val="000920D4"/>
    <w:rPr>
      <w:rFonts w:asciiTheme="majorHAnsi" w:eastAsiaTheme="majorEastAsia" w:hAnsiTheme="majorHAnsi" w:cstheme="majorBidi"/>
      <w:b/>
      <w:bCs/>
      <w:color w:val="4F81BD" w:themeColor="accent1"/>
    </w:rPr>
  </w:style>
  <w:style w:type="paragraph" w:styleId="Lijstalinea">
    <w:name w:val="List Paragraph"/>
    <w:basedOn w:val="Standaard"/>
    <w:uiPriority w:val="34"/>
    <w:qFormat/>
    <w:rsid w:val="000920D4"/>
    <w:pPr>
      <w:ind w:left="720"/>
      <w:contextualSpacing/>
    </w:pPr>
  </w:style>
  <w:style w:type="character" w:styleId="Hyperlink">
    <w:name w:val="Hyperlink"/>
    <w:basedOn w:val="Standaardalinea-lettertype"/>
    <w:uiPriority w:val="99"/>
    <w:unhideWhenUsed/>
    <w:rsid w:val="00EB1BE5"/>
    <w:rPr>
      <w:color w:val="0000FF" w:themeColor="hyperlink"/>
      <w:u w:val="single"/>
    </w:rPr>
  </w:style>
  <w:style w:type="character" w:styleId="GevolgdeHyperlink">
    <w:name w:val="FollowedHyperlink"/>
    <w:basedOn w:val="Standaardalinea-lettertype"/>
    <w:uiPriority w:val="99"/>
    <w:semiHidden/>
    <w:unhideWhenUsed/>
    <w:rsid w:val="00E7628E"/>
    <w:rPr>
      <w:color w:val="800080" w:themeColor="followedHyperlink"/>
      <w:u w:val="single"/>
    </w:rPr>
  </w:style>
  <w:style w:type="paragraph" w:styleId="Normaalweb">
    <w:name w:val="Normal (Web)"/>
    <w:basedOn w:val="Standaard"/>
    <w:uiPriority w:val="99"/>
    <w:semiHidden/>
    <w:unhideWhenUsed/>
    <w:rsid w:val="004A177B"/>
    <w:pPr>
      <w:spacing w:before="100" w:beforeAutospacing="1" w:after="100" w:afterAutospacing="1" w:line="240" w:lineRule="auto"/>
    </w:pPr>
    <w:rPr>
      <w:rFonts w:ascii="Times New Roman" w:eastAsia="Times New Roman" w:hAnsi="Times New Roman" w:cs="Times New Roman"/>
      <w:sz w:val="24"/>
      <w:szCs w:val="24"/>
      <w:lang w:eastAsia="nl-NL"/>
    </w:rPr>
  </w:style>
  <w:style w:type="paragraph" w:styleId="Geenafstand">
    <w:name w:val="No Spacing"/>
    <w:link w:val="GeenafstandChar"/>
    <w:uiPriority w:val="1"/>
    <w:qFormat/>
    <w:rsid w:val="002E0DCC"/>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2E0DCC"/>
    <w:rPr>
      <w:rFonts w:eastAsiaTheme="minorEastAsia"/>
      <w:lang w:eastAsia="nl-NL"/>
    </w:rPr>
  </w:style>
  <w:style w:type="paragraph" w:styleId="Voetnoottekst">
    <w:name w:val="footnote text"/>
    <w:basedOn w:val="Standaard"/>
    <w:link w:val="VoetnoottekstChar"/>
    <w:uiPriority w:val="99"/>
    <w:semiHidden/>
    <w:unhideWhenUsed/>
    <w:rsid w:val="002E0DCC"/>
    <w:pPr>
      <w:spacing w:after="0" w:line="240" w:lineRule="auto"/>
    </w:pPr>
    <w:rPr>
      <w:sz w:val="20"/>
      <w:szCs w:val="20"/>
    </w:rPr>
  </w:style>
  <w:style w:type="character" w:customStyle="1" w:styleId="VoetnoottekstChar">
    <w:name w:val="Voetnoottekst Char"/>
    <w:basedOn w:val="Standaardalinea-lettertype"/>
    <w:link w:val="Voetnoottekst"/>
    <w:uiPriority w:val="99"/>
    <w:semiHidden/>
    <w:rsid w:val="002E0DCC"/>
    <w:rPr>
      <w:sz w:val="20"/>
      <w:szCs w:val="20"/>
    </w:rPr>
  </w:style>
  <w:style w:type="character" w:styleId="Voetnootmarkering">
    <w:name w:val="footnote reference"/>
    <w:basedOn w:val="Standaardalinea-lettertype"/>
    <w:uiPriority w:val="99"/>
    <w:semiHidden/>
    <w:unhideWhenUsed/>
    <w:rsid w:val="002E0DCC"/>
    <w:rPr>
      <w:vertAlign w:val="superscript"/>
    </w:rPr>
  </w:style>
  <w:style w:type="paragraph" w:styleId="Titel">
    <w:name w:val="Title"/>
    <w:basedOn w:val="Standaard"/>
    <w:next w:val="Standaard"/>
    <w:link w:val="TitelChar"/>
    <w:uiPriority w:val="10"/>
    <w:qFormat/>
    <w:rsid w:val="003A674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Char">
    <w:name w:val="Titel Char"/>
    <w:basedOn w:val="Standaardalinea-lettertype"/>
    <w:link w:val="Titel"/>
    <w:uiPriority w:val="10"/>
    <w:rsid w:val="003A6742"/>
    <w:rPr>
      <w:rFonts w:asciiTheme="majorHAnsi" w:eastAsiaTheme="majorEastAsia" w:hAnsiTheme="majorHAnsi" w:cstheme="majorBidi"/>
      <w:color w:val="17365D" w:themeColor="text2" w:themeShade="BF"/>
      <w:spacing w:val="5"/>
      <w:kern w:val="28"/>
      <w:sz w:val="52"/>
      <w:szCs w:val="52"/>
    </w:rPr>
  </w:style>
  <w:style w:type="paragraph" w:styleId="Kopvaninhoudsopgave">
    <w:name w:val="TOC Heading"/>
    <w:basedOn w:val="Kop1"/>
    <w:next w:val="Standaard"/>
    <w:uiPriority w:val="39"/>
    <w:unhideWhenUsed/>
    <w:qFormat/>
    <w:rsid w:val="00321E46"/>
    <w:pPr>
      <w:outlineLvl w:val="9"/>
    </w:pPr>
    <w:rPr>
      <w:lang w:val="en-US" w:eastAsia="ja-JP"/>
    </w:rPr>
  </w:style>
  <w:style w:type="paragraph" w:styleId="Inhopg1">
    <w:name w:val="toc 1"/>
    <w:basedOn w:val="Standaard"/>
    <w:next w:val="Standaard"/>
    <w:autoRedefine/>
    <w:uiPriority w:val="39"/>
    <w:unhideWhenUsed/>
    <w:rsid w:val="00321E46"/>
    <w:pPr>
      <w:spacing w:after="100"/>
    </w:pPr>
  </w:style>
  <w:style w:type="paragraph" w:styleId="Inhopg2">
    <w:name w:val="toc 2"/>
    <w:basedOn w:val="Standaard"/>
    <w:next w:val="Standaard"/>
    <w:autoRedefine/>
    <w:uiPriority w:val="39"/>
    <w:unhideWhenUsed/>
    <w:rsid w:val="00321E46"/>
    <w:pPr>
      <w:spacing w:after="100"/>
      <w:ind w:left="220"/>
    </w:pPr>
  </w:style>
  <w:style w:type="paragraph" w:styleId="Inhopg3">
    <w:name w:val="toc 3"/>
    <w:basedOn w:val="Standaard"/>
    <w:next w:val="Standaard"/>
    <w:autoRedefine/>
    <w:uiPriority w:val="39"/>
    <w:unhideWhenUsed/>
    <w:rsid w:val="00A153C8"/>
    <w:pPr>
      <w:spacing w:after="100"/>
      <w:ind w:left="440"/>
    </w:pPr>
  </w:style>
  <w:style w:type="character" w:styleId="Verwijzingopmerking">
    <w:name w:val="annotation reference"/>
    <w:basedOn w:val="Standaardalinea-lettertype"/>
    <w:uiPriority w:val="99"/>
    <w:semiHidden/>
    <w:unhideWhenUsed/>
    <w:rsid w:val="00F73503"/>
    <w:rPr>
      <w:sz w:val="16"/>
      <w:szCs w:val="16"/>
    </w:rPr>
  </w:style>
  <w:style w:type="paragraph" w:styleId="Tekstopmerking">
    <w:name w:val="annotation text"/>
    <w:basedOn w:val="Standaard"/>
    <w:link w:val="TekstopmerkingChar"/>
    <w:uiPriority w:val="99"/>
    <w:semiHidden/>
    <w:unhideWhenUsed/>
    <w:rsid w:val="00F73503"/>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F73503"/>
    <w:rPr>
      <w:sz w:val="20"/>
      <w:szCs w:val="20"/>
    </w:rPr>
  </w:style>
  <w:style w:type="paragraph" w:styleId="Onderwerpvanopmerking">
    <w:name w:val="annotation subject"/>
    <w:basedOn w:val="Tekstopmerking"/>
    <w:next w:val="Tekstopmerking"/>
    <w:link w:val="OnderwerpvanopmerkingChar"/>
    <w:uiPriority w:val="99"/>
    <w:semiHidden/>
    <w:unhideWhenUsed/>
    <w:rsid w:val="00F73503"/>
    <w:rPr>
      <w:b/>
      <w:bCs/>
    </w:rPr>
  </w:style>
  <w:style w:type="character" w:customStyle="1" w:styleId="OnderwerpvanopmerkingChar">
    <w:name w:val="Onderwerp van opmerking Char"/>
    <w:basedOn w:val="TekstopmerkingChar"/>
    <w:link w:val="Onderwerpvanopmerking"/>
    <w:uiPriority w:val="99"/>
    <w:semiHidden/>
    <w:rsid w:val="00F73503"/>
    <w:rPr>
      <w:b/>
      <w:bCs/>
      <w:sz w:val="20"/>
      <w:szCs w:val="20"/>
    </w:rPr>
  </w:style>
  <w:style w:type="paragraph" w:styleId="Koptekst">
    <w:name w:val="header"/>
    <w:basedOn w:val="Standaard"/>
    <w:link w:val="KoptekstChar"/>
    <w:uiPriority w:val="99"/>
    <w:unhideWhenUsed/>
    <w:rsid w:val="006A26B9"/>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6A26B9"/>
  </w:style>
  <w:style w:type="paragraph" w:styleId="Voettekst">
    <w:name w:val="footer"/>
    <w:basedOn w:val="Standaard"/>
    <w:link w:val="VoettekstChar"/>
    <w:uiPriority w:val="99"/>
    <w:unhideWhenUsed/>
    <w:rsid w:val="006A26B9"/>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6A26B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7244102">
      <w:bodyDiv w:val="1"/>
      <w:marLeft w:val="0"/>
      <w:marRight w:val="0"/>
      <w:marTop w:val="0"/>
      <w:marBottom w:val="0"/>
      <w:divBdr>
        <w:top w:val="none" w:sz="0" w:space="0" w:color="auto"/>
        <w:left w:val="none" w:sz="0" w:space="0" w:color="auto"/>
        <w:bottom w:val="none" w:sz="0" w:space="0" w:color="auto"/>
        <w:right w:val="none" w:sz="0" w:space="0" w:color="auto"/>
      </w:divBdr>
    </w:div>
    <w:div w:id="704646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hyperlink" Target="mailto:marga.paridaans@starrebos.nl" TargetMode="Externa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yperlink" Target="mailto:llenior@starrebos.nl" TargetMode="External"/><Relationship Id="rId2" Type="http://schemas.openxmlformats.org/officeDocument/2006/relationships/customXml" Target="../customXml/item2.xml"/><Relationship Id="rId16" Type="http://schemas.openxmlformats.org/officeDocument/2006/relationships/hyperlink" Target="mailto:pvdborne@starrebos.nl" TargetMode="External"/><Relationship Id="rId20" Type="http://schemas.openxmlformats.org/officeDocument/2006/relationships/hyperlink" Target="mailto:kberkhout@starrebos.n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mailto:mdeenen@starrebos.nl"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9cc8cdea-7dd4-4940-8c2a-e3653c86cbb6">
      <UserInfo>
        <DisplayName>Willem-Jan van Keulen ( Directie Starrebos )</DisplayName>
        <AccountId>126</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98C2CBD23CD704FBF9927CE6D4E569B" ma:contentTypeVersion="10" ma:contentTypeDescription="Een nieuw document maken." ma:contentTypeScope="" ma:versionID="8dc20f477ae43e1068e9cdb39f168152">
  <xsd:schema xmlns:xsd="http://www.w3.org/2001/XMLSchema" xmlns:xs="http://www.w3.org/2001/XMLSchema" xmlns:p="http://schemas.microsoft.com/office/2006/metadata/properties" xmlns:ns2="dea0ac76-d228-4c1b-a1c2-c83b438120e3" xmlns:ns3="9cc8cdea-7dd4-4940-8c2a-e3653c86cbb6" targetNamespace="http://schemas.microsoft.com/office/2006/metadata/properties" ma:root="true" ma:fieldsID="752a2b59b2de182ec046f59c61dc5c40" ns2:_="" ns3:_="">
    <xsd:import namespace="dea0ac76-d228-4c1b-a1c2-c83b438120e3"/>
    <xsd:import namespace="9cc8cdea-7dd4-4940-8c2a-e3653c86cbb6"/>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2:MediaServiceOCR" minOccurs="0"/>
                <xsd:element ref="ns3:SharedWithUsers" minOccurs="0"/>
                <xsd:element ref="ns3:SharedWithDetail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ea0ac76-d228-4c1b-a1c2-c83b438120e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cc8cdea-7dd4-4940-8c2a-e3653c86cbb6" elementFormDefault="qualified">
    <xsd:import namespace="http://schemas.microsoft.com/office/2006/documentManagement/types"/>
    <xsd:import namespace="http://schemas.microsoft.com/office/infopath/2007/PartnerControls"/>
    <xsd:element name="SharedWithUsers" ma:index="14"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Gedeeld met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EE716C-6E31-4C53-857B-366B1872FE58}">
  <ds:schemaRefs>
    <ds:schemaRef ds:uri="http://schemas.microsoft.com/sharepoint/v3/contenttype/forms"/>
  </ds:schemaRefs>
</ds:datastoreItem>
</file>

<file path=customXml/itemProps2.xml><?xml version="1.0" encoding="utf-8"?>
<ds:datastoreItem xmlns:ds="http://schemas.openxmlformats.org/officeDocument/2006/customXml" ds:itemID="{2E4B42B4-5314-4428-8DD9-A2CD1F8E2968}">
  <ds:schemaRefs>
    <ds:schemaRef ds:uri="dea0ac76-d228-4c1b-a1c2-c83b438120e3"/>
    <ds:schemaRef ds:uri="http://schemas.openxmlformats.org/package/2006/metadata/core-properties"/>
    <ds:schemaRef ds:uri="http://schemas.microsoft.com/office/2006/metadata/properties"/>
    <ds:schemaRef ds:uri="http://schemas.microsoft.com/office/2006/documentManagement/types"/>
    <ds:schemaRef ds:uri="http://schemas.microsoft.com/office/infopath/2007/PartnerControls"/>
    <ds:schemaRef ds:uri="http://purl.org/dc/dcmitype/"/>
    <ds:schemaRef ds:uri="http://purl.org/dc/elements/1.1/"/>
    <ds:schemaRef ds:uri="9cc8cdea-7dd4-4940-8c2a-e3653c86cbb6"/>
    <ds:schemaRef ds:uri="http://www.w3.org/XML/1998/namespace"/>
    <ds:schemaRef ds:uri="http://purl.org/dc/terms/"/>
  </ds:schemaRefs>
</ds:datastoreItem>
</file>

<file path=customXml/itemProps3.xml><?xml version="1.0" encoding="utf-8"?>
<ds:datastoreItem xmlns:ds="http://schemas.openxmlformats.org/officeDocument/2006/customXml" ds:itemID="{AFF08872-5958-443D-B153-C6904AEC3681}"/>
</file>

<file path=customXml/itemProps4.xml><?xml version="1.0" encoding="utf-8"?>
<ds:datastoreItem xmlns:ds="http://schemas.openxmlformats.org/officeDocument/2006/customXml" ds:itemID="{13205483-846E-4CAA-B8C2-2738C54DDD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11</Pages>
  <Words>2431</Words>
  <Characters>13371</Characters>
  <Application>Microsoft Office Word</Application>
  <DocSecurity>0</DocSecurity>
  <Lines>111</Lines>
  <Paragraphs>31</Paragraphs>
  <ScaleCrop>false</ScaleCrop>
  <HeadingPairs>
    <vt:vector size="2" baseType="variant">
      <vt:variant>
        <vt:lpstr>Titel</vt:lpstr>
      </vt:variant>
      <vt:variant>
        <vt:i4>1</vt:i4>
      </vt:variant>
    </vt:vector>
  </HeadingPairs>
  <TitlesOfParts>
    <vt:vector size="1" baseType="lpstr">
      <vt:lpstr/>
    </vt:vector>
  </TitlesOfParts>
  <Company>University of Groningen</Company>
  <LinksUpToDate>false</LinksUpToDate>
  <CharactersWithSpaces>157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275673</dc:creator>
  <cp:lastModifiedBy>Petrie van den Borne ( Onderwijs Starrebos )</cp:lastModifiedBy>
  <cp:revision>6</cp:revision>
  <dcterms:created xsi:type="dcterms:W3CDTF">2017-10-08T18:16:00Z</dcterms:created>
  <dcterms:modified xsi:type="dcterms:W3CDTF">2019-02-19T1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8C2CBD23CD704FBF9927CE6D4E569B</vt:lpwstr>
  </property>
  <property fmtid="{D5CDD505-2E9C-101B-9397-08002B2CF9AE}" pid="3" name="AuthorIds_UIVersion_2560">
    <vt:lpwstr>40</vt:lpwstr>
  </property>
</Properties>
</file>